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0B8D0B" w14:textId="77777777" w:rsidR="00A15CFA" w:rsidRDefault="00A15CFA" w:rsidP="00A15CFA">
      <w:pPr>
        <w:pStyle w:val="aff0"/>
        <w:pageBreakBefore w:val="0"/>
        <w:tabs>
          <w:tab w:val="left" w:pos="4140"/>
        </w:tabs>
        <w:spacing w:before="960"/>
        <w:ind w:left="0" w:right="0" w:firstLine="0"/>
        <w:jc w:val="left"/>
        <w:rPr>
          <w:szCs w:val="28"/>
        </w:rPr>
      </w:pPr>
      <w:r>
        <w:rPr>
          <w:szCs w:val="28"/>
        </w:rPr>
        <w:tab/>
      </w:r>
    </w:p>
    <w:p w14:paraId="1554B625" w14:textId="4708E253" w:rsidR="0055150A" w:rsidRPr="00B876A0" w:rsidRDefault="0055150A" w:rsidP="00A15CFA">
      <w:pPr>
        <w:pStyle w:val="aff0"/>
        <w:pageBreakBefore w:val="0"/>
        <w:tabs>
          <w:tab w:val="left" w:pos="4140"/>
        </w:tabs>
        <w:spacing w:before="960"/>
        <w:ind w:left="0" w:right="0" w:firstLine="0"/>
        <w:jc w:val="left"/>
      </w:pPr>
      <w:r w:rsidRPr="00B876A0">
        <w:rPr>
          <w:szCs w:val="28"/>
        </w:rPr>
        <w:br/>
      </w:r>
      <w:r w:rsidR="0094122F">
        <w:rPr>
          <w:szCs w:val="28"/>
        </w:rPr>
        <w:t xml:space="preserve">     </w:t>
      </w:r>
      <w:r w:rsidRPr="00B876A0">
        <w:rPr>
          <w:szCs w:val="28"/>
        </w:rPr>
        <w:t xml:space="preserve">Антикоррупционная политика </w:t>
      </w:r>
      <w:r w:rsidR="0094122F">
        <w:rPr>
          <w:szCs w:val="28"/>
        </w:rPr>
        <w:t xml:space="preserve">муниципального учреждения дополнительного профессионального образования «Информационно-      </w:t>
      </w:r>
      <w:r w:rsidR="00A15CFA">
        <w:rPr>
          <w:szCs w:val="28"/>
        </w:rPr>
        <w:t xml:space="preserve">     </w:t>
      </w:r>
      <w:r w:rsidR="0094122F">
        <w:rPr>
          <w:szCs w:val="28"/>
        </w:rPr>
        <w:t>методический центр»</w:t>
      </w:r>
    </w:p>
    <w:p w14:paraId="6DDC5A71" w14:textId="77777777" w:rsidR="0055150A" w:rsidRPr="00B876A0" w:rsidRDefault="0055150A" w:rsidP="0055150A">
      <w:pPr>
        <w:pStyle w:val="aff"/>
      </w:pPr>
    </w:p>
    <w:p w14:paraId="20F7A129" w14:textId="77777777" w:rsidR="0055150A" w:rsidRDefault="0055150A" w:rsidP="0055150A">
      <w:pPr>
        <w:pStyle w:val="aff"/>
      </w:pPr>
    </w:p>
    <w:p w14:paraId="18806025" w14:textId="77777777" w:rsidR="0094122F" w:rsidRPr="0094122F" w:rsidRDefault="0094122F" w:rsidP="0094122F">
      <w:pPr>
        <w:rPr>
          <w:lang w:eastAsia="ru-RU"/>
        </w:rPr>
      </w:pPr>
    </w:p>
    <w:p w14:paraId="4D254736" w14:textId="77777777" w:rsidR="0094122F" w:rsidRPr="0094122F" w:rsidRDefault="0094122F" w:rsidP="0094122F">
      <w:pPr>
        <w:rPr>
          <w:lang w:eastAsia="ru-RU"/>
        </w:rPr>
      </w:pPr>
    </w:p>
    <w:p w14:paraId="1D9FECA5" w14:textId="77777777" w:rsidR="0094122F" w:rsidRPr="0094122F" w:rsidRDefault="0094122F" w:rsidP="0094122F">
      <w:pPr>
        <w:rPr>
          <w:lang w:eastAsia="ru-RU"/>
        </w:rPr>
      </w:pPr>
    </w:p>
    <w:p w14:paraId="6FC0A7BF" w14:textId="77777777" w:rsidR="0094122F" w:rsidRPr="0094122F" w:rsidRDefault="0094122F" w:rsidP="0094122F">
      <w:pPr>
        <w:rPr>
          <w:lang w:eastAsia="ru-RU"/>
        </w:rPr>
      </w:pPr>
    </w:p>
    <w:p w14:paraId="34F24813" w14:textId="77777777" w:rsidR="0094122F" w:rsidRPr="0094122F" w:rsidRDefault="0094122F" w:rsidP="0094122F">
      <w:pPr>
        <w:rPr>
          <w:lang w:eastAsia="ru-RU"/>
        </w:rPr>
      </w:pPr>
    </w:p>
    <w:p w14:paraId="6D3B61BD" w14:textId="77777777" w:rsidR="0094122F" w:rsidRPr="0094122F" w:rsidRDefault="0094122F" w:rsidP="0094122F">
      <w:pPr>
        <w:rPr>
          <w:lang w:eastAsia="ru-RU"/>
        </w:rPr>
      </w:pPr>
    </w:p>
    <w:p w14:paraId="0FDEB98E" w14:textId="77777777" w:rsidR="0094122F" w:rsidRPr="0094122F" w:rsidRDefault="0094122F" w:rsidP="0094122F">
      <w:pPr>
        <w:rPr>
          <w:lang w:eastAsia="ru-RU"/>
        </w:rPr>
      </w:pPr>
    </w:p>
    <w:p w14:paraId="706DA155" w14:textId="77777777" w:rsidR="0094122F" w:rsidRPr="0094122F" w:rsidRDefault="0094122F" w:rsidP="0094122F">
      <w:pPr>
        <w:rPr>
          <w:lang w:eastAsia="ru-RU"/>
        </w:rPr>
      </w:pPr>
    </w:p>
    <w:p w14:paraId="1662F7AD" w14:textId="77777777" w:rsidR="0094122F" w:rsidRPr="0094122F" w:rsidRDefault="0094122F" w:rsidP="0094122F">
      <w:pPr>
        <w:rPr>
          <w:lang w:eastAsia="ru-RU"/>
        </w:rPr>
      </w:pPr>
    </w:p>
    <w:p w14:paraId="248B0750" w14:textId="77777777" w:rsidR="0094122F" w:rsidRPr="0094122F" w:rsidRDefault="0094122F" w:rsidP="0094122F">
      <w:pPr>
        <w:rPr>
          <w:lang w:eastAsia="ru-RU"/>
        </w:rPr>
      </w:pPr>
    </w:p>
    <w:p w14:paraId="2F444A1F" w14:textId="77777777" w:rsidR="0094122F" w:rsidRPr="0094122F" w:rsidRDefault="0094122F" w:rsidP="00493ABE">
      <w:pPr>
        <w:ind w:firstLine="0"/>
        <w:rPr>
          <w:lang w:eastAsia="ru-RU"/>
        </w:rPr>
      </w:pPr>
    </w:p>
    <w:p w14:paraId="426FA331" w14:textId="77777777" w:rsidR="0094122F" w:rsidRPr="0094122F" w:rsidRDefault="0094122F" w:rsidP="0094122F">
      <w:pPr>
        <w:rPr>
          <w:lang w:eastAsia="ru-RU"/>
        </w:rPr>
      </w:pPr>
    </w:p>
    <w:p w14:paraId="2343674E" w14:textId="77777777" w:rsidR="0094122F" w:rsidRPr="0094122F" w:rsidRDefault="0094122F" w:rsidP="0094122F">
      <w:pPr>
        <w:rPr>
          <w:lang w:eastAsia="ru-RU"/>
        </w:rPr>
      </w:pPr>
    </w:p>
    <w:p w14:paraId="5DF5D021" w14:textId="77777777" w:rsidR="0094122F" w:rsidRPr="0094122F" w:rsidRDefault="0094122F" w:rsidP="0094122F">
      <w:pPr>
        <w:rPr>
          <w:lang w:eastAsia="ru-RU"/>
        </w:rPr>
      </w:pPr>
    </w:p>
    <w:p w14:paraId="07B70A46" w14:textId="28CCB160" w:rsidR="0094122F" w:rsidRPr="00E059B8" w:rsidRDefault="0094122F" w:rsidP="0094122F">
      <w:pPr>
        <w:tabs>
          <w:tab w:val="left" w:pos="1776"/>
        </w:tabs>
        <w:rPr>
          <w:b/>
          <w:bCs/>
          <w:lang w:eastAsia="ru-RU"/>
        </w:rPr>
      </w:pPr>
      <w:r>
        <w:rPr>
          <w:lang w:eastAsia="ru-RU"/>
        </w:rPr>
        <w:tab/>
      </w:r>
      <w:r w:rsidRPr="00E059B8">
        <w:rPr>
          <w:b/>
          <w:bCs/>
          <w:lang w:eastAsia="ru-RU"/>
        </w:rPr>
        <w:t xml:space="preserve">                 </w:t>
      </w:r>
      <w:proofErr w:type="spellStart"/>
      <w:r w:rsidRPr="00E059B8">
        <w:rPr>
          <w:b/>
          <w:bCs/>
          <w:lang w:eastAsia="ru-RU"/>
        </w:rPr>
        <w:t>г.Гаврилов</w:t>
      </w:r>
      <w:proofErr w:type="spellEnd"/>
      <w:r w:rsidRPr="00E059B8">
        <w:rPr>
          <w:b/>
          <w:bCs/>
          <w:lang w:eastAsia="ru-RU"/>
        </w:rPr>
        <w:t>-Ям</w:t>
      </w:r>
    </w:p>
    <w:p w14:paraId="39869950" w14:textId="1411DB27" w:rsidR="0094122F" w:rsidRPr="0094122F" w:rsidRDefault="0094122F" w:rsidP="0094122F">
      <w:pPr>
        <w:tabs>
          <w:tab w:val="left" w:pos="1776"/>
        </w:tabs>
        <w:rPr>
          <w:lang w:eastAsia="ru-RU"/>
        </w:rPr>
        <w:sectPr w:rsidR="0094122F" w:rsidRPr="0094122F" w:rsidSect="0055150A">
          <w:headerReference w:type="default" r:id="rId11"/>
          <w:headerReference w:type="first" r:id="rId12"/>
          <w:pgSz w:w="11906" w:h="16838"/>
          <w:pgMar w:top="1134" w:right="567" w:bottom="1134" w:left="1985" w:header="709" w:footer="709" w:gutter="0"/>
          <w:cols w:space="708"/>
          <w:titlePg/>
          <w:docGrid w:linePitch="360"/>
        </w:sectPr>
      </w:pPr>
      <w:r>
        <w:rPr>
          <w:lang w:eastAsia="ru-RU"/>
        </w:rPr>
        <w:tab/>
      </w:r>
    </w:p>
    <w:p w14:paraId="7BB45A11" w14:textId="77777777" w:rsidR="0055150A" w:rsidRPr="00B876A0" w:rsidRDefault="0055150A" w:rsidP="0055150A">
      <w:pPr>
        <w:keepNext/>
        <w:keepLines/>
        <w:spacing w:before="240"/>
        <w:ind w:firstLine="0"/>
        <w:jc w:val="center"/>
        <w:rPr>
          <w:rFonts w:cs="Times New Roman"/>
          <w:b/>
          <w:kern w:val="26"/>
          <w:szCs w:val="28"/>
        </w:rPr>
      </w:pPr>
      <w:r w:rsidRPr="00B876A0">
        <w:rPr>
          <w:rFonts w:cs="Times New Roman"/>
          <w:b/>
          <w:kern w:val="26"/>
          <w:szCs w:val="28"/>
        </w:rPr>
        <w:lastRenderedPageBreak/>
        <w:t>Структура</w:t>
      </w:r>
      <w:r w:rsidRPr="00B876A0">
        <w:rPr>
          <w:rFonts w:cs="Times New Roman"/>
          <w:b/>
          <w:kern w:val="26"/>
          <w:szCs w:val="28"/>
        </w:rPr>
        <w:br/>
        <w:t>Антикоррупционной политики</w:t>
      </w:r>
    </w:p>
    <w:p w14:paraId="50F02D5E" w14:textId="77777777" w:rsidR="0055150A" w:rsidRPr="00B876A0" w:rsidRDefault="0055150A" w:rsidP="0055150A">
      <w:pPr>
        <w:spacing w:after="200" w:line="276" w:lineRule="auto"/>
        <w:ind w:firstLine="0"/>
        <w:rPr>
          <w:rFonts w:cs="Times New Roman"/>
          <w:spacing w:val="2"/>
          <w:szCs w:val="28"/>
          <w:lang w:eastAsia="ar-SA"/>
        </w:rPr>
      </w:pPr>
    </w:p>
    <w:p w14:paraId="29095E45" w14:textId="77777777" w:rsidR="0055150A" w:rsidRPr="00B876A0" w:rsidRDefault="00EB00EC" w:rsidP="0055150A">
      <w:pPr>
        <w:spacing w:after="200" w:line="276" w:lineRule="auto"/>
        <w:ind w:firstLine="0"/>
        <w:rPr>
          <w:rFonts w:cs="Times New Roman"/>
          <w:spacing w:val="2"/>
          <w:szCs w:val="28"/>
          <w:lang w:eastAsia="ar-SA"/>
        </w:rPr>
      </w:pPr>
      <w:r w:rsidRPr="00B876A0">
        <w:rPr>
          <w:noProof/>
          <w:lang w:eastAsia="ru-RU"/>
        </w:rPr>
        <mc:AlternateContent>
          <mc:Choice Requires="wps">
            <w:drawing>
              <wp:anchor distT="0" distB="0" distL="114300" distR="114300" simplePos="0" relativeHeight="251658240" behindDoc="0" locked="0" layoutInCell="1" allowOverlap="1" wp14:anchorId="61C198E7" wp14:editId="5B13C8B5">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14:paraId="77311825" w14:textId="77777777"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14:paraId="31784777" w14:textId="77777777"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или может</w:t>
                            </w:r>
                          </w:p>
                          <w:p w14:paraId="6E5A7C2A" w14:textId="77777777"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14:paraId="205A5298" w14:textId="77777777"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интересов</w:t>
                            </w:r>
                          </w:p>
                          <w:p w14:paraId="441F4418" w14:textId="77777777" w:rsidR="00F37B05" w:rsidRPr="004E1534" w:rsidRDefault="00F37B05"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C198E7"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">
                <v:textbox>
                  <w:txbxContent>
                    <w:p w14:paraId="77311825" w14:textId="77777777"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14:paraId="31784777" w14:textId="77777777"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или может</w:t>
                      </w:r>
                    </w:p>
                    <w:p w14:paraId="6E5A7C2A" w14:textId="77777777"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14:paraId="205A5298" w14:textId="77777777"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интересов</w:t>
                      </w:r>
                    </w:p>
                    <w:p w14:paraId="441F4418" w14:textId="77777777" w:rsidR="00F37B05" w:rsidRPr="004E1534" w:rsidRDefault="00F37B05"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sidRPr="00B876A0">
        <w:rPr>
          <w:noProof/>
          <w:lang w:eastAsia="ru-RU"/>
        </w:rPr>
        <mc:AlternateContent>
          <mc:Choice Requires="wps">
            <w:drawing>
              <wp:anchor distT="0" distB="0" distL="114300" distR="114300" simplePos="0" relativeHeight="251660288" behindDoc="0" locked="0" layoutInCell="1" allowOverlap="1" wp14:anchorId="2107AC16" wp14:editId="3E6183C9">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284D29B"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"/>
            </w:pict>
          </mc:Fallback>
        </mc:AlternateContent>
      </w:r>
      <w:r w:rsidRPr="00B876A0">
        <w:rPr>
          <w:noProof/>
          <w:lang w:eastAsia="ru-RU"/>
        </w:rPr>
        <mc:AlternateContent>
          <mc:Choice Requires="wps">
            <w:drawing>
              <wp:anchor distT="0" distB="0" distL="114300" distR="114300" simplePos="0" relativeHeight="251659264" behindDoc="0" locked="0" layoutInCell="1" allowOverlap="1" wp14:anchorId="3E098DE9" wp14:editId="0F95FFF6">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E5C8D8"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"/>
            </w:pict>
          </mc:Fallback>
        </mc:AlternateContent>
      </w:r>
      <w:r w:rsidR="0055150A" w:rsidRPr="00B876A0">
        <w:object w:dxaOrig="7688" w:dyaOrig="7217" w14:anchorId="08892B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8pt;height:363pt" o:ole="">
            <v:imagedata r:id="rId13" o:title=""/>
          </v:shape>
          <o:OLEObject Type="Embed" ProgID="Visio.Drawing.11" ShapeID="_x0000_i1025" DrawAspect="Content" ObjectID="_1746512002" r:id="rId14"/>
        </w:object>
      </w:r>
    </w:p>
    <w:p w14:paraId="67723EDA" w14:textId="77777777" w:rsidR="00AB287B" w:rsidRPr="00B876A0" w:rsidRDefault="00AB287B">
      <w:pPr>
        <w:spacing w:after="200" w:line="276" w:lineRule="auto"/>
        <w:ind w:firstLine="0"/>
        <w:rPr>
          <w:rFonts w:cs="Times New Roman"/>
          <w:spacing w:val="2"/>
          <w:szCs w:val="28"/>
          <w:lang w:eastAsia="ar-SA"/>
        </w:rPr>
      </w:pPr>
      <w:r w:rsidRPr="00B876A0">
        <w:rPr>
          <w:rFonts w:cs="Times New Roman"/>
          <w:szCs w:val="28"/>
        </w:rPr>
        <w:br w:type="page"/>
      </w:r>
    </w:p>
    <w:p w14:paraId="24E21D78" w14:textId="77777777" w:rsidR="0055150A" w:rsidRPr="00B876A0"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14:paraId="11914A21" w14:textId="77777777" w:rsidR="00AB287B" w:rsidRPr="00B876A0" w:rsidRDefault="00AB287B" w:rsidP="00AB287B">
          <w:pPr>
            <w:pStyle w:val="aff1"/>
            <w:jc w:val="center"/>
            <w:rPr>
              <w:rFonts w:ascii="Times New Roman" w:hAnsi="Times New Roman" w:cs="Times New Roman"/>
              <w:b w:val="0"/>
              <w:color w:val="auto"/>
              <w:sz w:val="24"/>
              <w:szCs w:val="24"/>
            </w:rPr>
          </w:pPr>
          <w:r w:rsidRPr="00B876A0">
            <w:rPr>
              <w:rFonts w:ascii="Times New Roman" w:hAnsi="Times New Roman" w:cs="Times New Roman"/>
              <w:b w:val="0"/>
              <w:color w:val="auto"/>
              <w:sz w:val="24"/>
              <w:szCs w:val="24"/>
            </w:rPr>
            <w:t>Оглавление</w:t>
          </w:r>
        </w:p>
        <w:p w14:paraId="0DD59D0C" w14:textId="77777777" w:rsidR="00AB287B" w:rsidRPr="00B876A0" w:rsidRDefault="0039230E" w:rsidP="00AB287B">
          <w:pPr>
            <w:pStyle w:val="16"/>
            <w:rPr>
              <w:rFonts w:cs="Times New Roman"/>
              <w:b w:val="0"/>
            </w:rPr>
          </w:pPr>
          <w:r w:rsidRPr="00B876A0">
            <w:rPr>
              <w:rFonts w:cs="Times New Roman"/>
              <w:b w:val="0"/>
            </w:rPr>
            <w:fldChar w:fldCharType="begin"/>
          </w:r>
          <w:r w:rsidR="00AB287B" w:rsidRPr="00B876A0">
            <w:rPr>
              <w:rFonts w:cs="Times New Roman"/>
              <w:b w:val="0"/>
            </w:rPr>
            <w:instrText xml:space="preserve"> TOC \o "1-3" \h \z \u </w:instrText>
          </w:r>
          <w:r w:rsidRPr="00B876A0">
            <w:rPr>
              <w:rFonts w:cs="Times New Roman"/>
              <w:b w:val="0"/>
            </w:rPr>
            <w:fldChar w:fldCharType="separate"/>
          </w:r>
          <w:hyperlink w:anchor="_Toc424284807" w:history="1">
            <w:r w:rsidR="00AB287B" w:rsidRPr="00B876A0">
              <w:rPr>
                <w:rStyle w:val="af2"/>
                <w:rFonts w:cs="Times New Roman"/>
                <w:b w:val="0"/>
                <w:color w:val="auto"/>
              </w:rPr>
              <w:t>ПРИКАЗ</w:t>
            </w:r>
            <w:r w:rsidR="00AB287B" w:rsidRPr="00B876A0">
              <w:rPr>
                <w:rFonts w:cs="Times New Roman"/>
                <w:b w:val="0"/>
                <w:webHidden/>
              </w:rPr>
              <w:tab/>
            </w:r>
            <w:r w:rsidRPr="00B876A0">
              <w:rPr>
                <w:rStyle w:val="af2"/>
                <w:rFonts w:cs="Times New Roman"/>
                <w:b w:val="0"/>
                <w:color w:val="auto"/>
              </w:rPr>
              <w:fldChar w:fldCharType="begin"/>
            </w:r>
            <w:r w:rsidR="00AB287B" w:rsidRPr="00B876A0">
              <w:rPr>
                <w:rFonts w:cs="Times New Roman"/>
                <w:b w:val="0"/>
                <w:webHidden/>
              </w:rPr>
              <w:instrText xml:space="preserve"> PAGEREF _Toc424284807 \h </w:instrText>
            </w:r>
            <w:r w:rsidRPr="00B876A0">
              <w:rPr>
                <w:rStyle w:val="af2"/>
                <w:rFonts w:cs="Times New Roman"/>
                <w:b w:val="0"/>
                <w:color w:val="auto"/>
              </w:rPr>
            </w:r>
            <w:r w:rsidRPr="00B876A0">
              <w:rPr>
                <w:rStyle w:val="af2"/>
                <w:rFonts w:cs="Times New Roman"/>
                <w:b w:val="0"/>
                <w:color w:val="auto"/>
              </w:rPr>
              <w:fldChar w:fldCharType="separate"/>
            </w:r>
            <w:r w:rsidR="009517CE" w:rsidRPr="00B876A0">
              <w:rPr>
                <w:rFonts w:cs="Times New Roman"/>
                <w:b w:val="0"/>
                <w:webHidden/>
              </w:rPr>
              <w:t>5</w:t>
            </w:r>
            <w:r w:rsidRPr="00B876A0">
              <w:rPr>
                <w:rStyle w:val="af2"/>
                <w:rFonts w:cs="Times New Roman"/>
                <w:b w:val="0"/>
                <w:color w:val="auto"/>
              </w:rPr>
              <w:fldChar w:fldCharType="end"/>
            </w:r>
          </w:hyperlink>
        </w:p>
        <w:p w14:paraId="56F68CA8" w14:textId="77777777" w:rsidR="00AB287B" w:rsidRPr="00B876A0" w:rsidRDefault="00BB53B4" w:rsidP="00AB287B">
          <w:pPr>
            <w:pStyle w:val="16"/>
            <w:rPr>
              <w:rFonts w:cs="Times New Roman"/>
              <w:b w:val="0"/>
            </w:rPr>
          </w:pPr>
          <w:hyperlink w:anchor="_Toc424284808" w:history="1">
            <w:r w:rsidR="00AB287B" w:rsidRPr="00B876A0">
              <w:rPr>
                <w:rStyle w:val="af2"/>
                <w:rFonts w:cs="Times New Roman"/>
                <w:b w:val="0"/>
                <w:color w:val="auto"/>
                <w:kern w:val="26"/>
              </w:rPr>
              <w:t>Антикоррупционная политика</w:t>
            </w:r>
            <w:r w:rsidR="00AB287B" w:rsidRPr="00B876A0">
              <w:rPr>
                <w:rFonts w:cs="Times New Roman"/>
                <w:b w:val="0"/>
                <w:webHidden/>
              </w:rPr>
              <w:tab/>
            </w:r>
            <w:r w:rsidR="0039230E" w:rsidRPr="00B876A0">
              <w:rPr>
                <w:rStyle w:val="af2"/>
                <w:rFonts w:cs="Times New Roman"/>
                <w:b w:val="0"/>
                <w:color w:val="auto"/>
              </w:rPr>
              <w:fldChar w:fldCharType="begin"/>
            </w:r>
            <w:r w:rsidR="00AB287B" w:rsidRPr="00B876A0">
              <w:rPr>
                <w:rFonts w:cs="Times New Roman"/>
                <w:b w:val="0"/>
                <w:webHidden/>
              </w:rPr>
              <w:instrText xml:space="preserve"> PAGEREF _Toc424284808 \h </w:instrText>
            </w:r>
            <w:r w:rsidR="0039230E" w:rsidRPr="00B876A0">
              <w:rPr>
                <w:rStyle w:val="af2"/>
                <w:rFonts w:cs="Times New Roman"/>
                <w:b w:val="0"/>
                <w:color w:val="auto"/>
              </w:rPr>
            </w:r>
            <w:r w:rsidR="0039230E" w:rsidRPr="00B876A0">
              <w:rPr>
                <w:rStyle w:val="af2"/>
                <w:rFonts w:cs="Times New Roman"/>
                <w:b w:val="0"/>
                <w:color w:val="auto"/>
              </w:rPr>
              <w:fldChar w:fldCharType="separate"/>
            </w:r>
            <w:r w:rsidR="009517CE" w:rsidRPr="00B876A0">
              <w:rPr>
                <w:rFonts w:cs="Times New Roman"/>
                <w:b w:val="0"/>
                <w:webHidden/>
              </w:rPr>
              <w:t>7</w:t>
            </w:r>
            <w:r w:rsidR="0039230E" w:rsidRPr="00B876A0">
              <w:rPr>
                <w:rStyle w:val="af2"/>
                <w:rFonts w:cs="Times New Roman"/>
                <w:b w:val="0"/>
                <w:color w:val="auto"/>
              </w:rPr>
              <w:fldChar w:fldCharType="end"/>
            </w:r>
          </w:hyperlink>
        </w:p>
        <w:p w14:paraId="4B7EE4D1" w14:textId="77777777" w:rsidR="00AB287B" w:rsidRPr="00B876A0" w:rsidRDefault="00BB53B4" w:rsidP="00AB287B">
          <w:pPr>
            <w:pStyle w:val="25"/>
            <w:rPr>
              <w:noProof/>
              <w:sz w:val="24"/>
              <w:szCs w:val="24"/>
            </w:rPr>
          </w:pPr>
          <w:hyperlink w:anchor="_Toc424284809" w:history="1">
            <w:r w:rsidR="00AB287B" w:rsidRPr="00B876A0">
              <w:rPr>
                <w:rStyle w:val="af2"/>
                <w:rFonts w:cs="Times New Roman"/>
                <w:noProof/>
                <w:color w:val="auto"/>
                <w:sz w:val="24"/>
                <w:szCs w:val="24"/>
              </w:rPr>
              <w:t>1.</w:t>
            </w:r>
            <w:r w:rsidR="00AB287B" w:rsidRPr="00B876A0">
              <w:rPr>
                <w:noProof/>
                <w:sz w:val="24"/>
                <w:szCs w:val="24"/>
              </w:rPr>
              <w:tab/>
            </w:r>
            <w:r w:rsidR="00AB287B" w:rsidRPr="00B876A0">
              <w:rPr>
                <w:rStyle w:val="af2"/>
                <w:rFonts w:cs="Times New Roman"/>
                <w:noProof/>
                <w:color w:val="auto"/>
                <w:sz w:val="24"/>
                <w:szCs w:val="24"/>
              </w:rPr>
              <w:t>Понятие, цели и задачи  антикоррупционной политики</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09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7</w:t>
            </w:r>
            <w:r w:rsidR="0039230E" w:rsidRPr="00B876A0">
              <w:rPr>
                <w:rStyle w:val="af2"/>
                <w:rFonts w:cs="Times New Roman"/>
                <w:noProof/>
                <w:color w:val="auto"/>
                <w:sz w:val="24"/>
                <w:szCs w:val="24"/>
              </w:rPr>
              <w:fldChar w:fldCharType="end"/>
            </w:r>
          </w:hyperlink>
        </w:p>
        <w:p w14:paraId="5E1D1352" w14:textId="77777777" w:rsidR="00AB287B" w:rsidRPr="00B876A0" w:rsidRDefault="00BB53B4" w:rsidP="00AB287B">
          <w:pPr>
            <w:pStyle w:val="25"/>
            <w:rPr>
              <w:noProof/>
              <w:sz w:val="24"/>
              <w:szCs w:val="24"/>
            </w:rPr>
          </w:pPr>
          <w:hyperlink w:anchor="_Toc424284810" w:history="1">
            <w:r w:rsidR="00AB287B" w:rsidRPr="00B876A0">
              <w:rPr>
                <w:rStyle w:val="af2"/>
                <w:rFonts w:cs="Times New Roman"/>
                <w:noProof/>
                <w:color w:val="auto"/>
                <w:sz w:val="24"/>
                <w:szCs w:val="24"/>
              </w:rPr>
              <w:t>2.</w:t>
            </w:r>
            <w:r w:rsidR="00AB287B" w:rsidRPr="00B876A0">
              <w:rPr>
                <w:noProof/>
                <w:sz w:val="24"/>
                <w:szCs w:val="24"/>
              </w:rPr>
              <w:tab/>
            </w:r>
            <w:r w:rsidR="00AB287B" w:rsidRPr="00B876A0">
              <w:rPr>
                <w:rStyle w:val="af2"/>
                <w:rFonts w:cs="Times New Roman"/>
                <w:noProof/>
                <w:color w:val="auto"/>
                <w:sz w:val="24"/>
                <w:szCs w:val="24"/>
              </w:rPr>
              <w:t>Термины и определения</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10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7</w:t>
            </w:r>
            <w:r w:rsidR="0039230E" w:rsidRPr="00B876A0">
              <w:rPr>
                <w:rStyle w:val="af2"/>
                <w:rFonts w:cs="Times New Roman"/>
                <w:noProof/>
                <w:color w:val="auto"/>
                <w:sz w:val="24"/>
                <w:szCs w:val="24"/>
              </w:rPr>
              <w:fldChar w:fldCharType="end"/>
            </w:r>
          </w:hyperlink>
        </w:p>
        <w:p w14:paraId="1C7B1220" w14:textId="77777777" w:rsidR="00AB287B" w:rsidRPr="00B876A0" w:rsidRDefault="00BB53B4" w:rsidP="00AB287B">
          <w:pPr>
            <w:pStyle w:val="25"/>
            <w:rPr>
              <w:noProof/>
              <w:sz w:val="24"/>
              <w:szCs w:val="24"/>
            </w:rPr>
          </w:pPr>
          <w:hyperlink w:anchor="_Toc424284811" w:history="1">
            <w:r w:rsidR="00AB287B" w:rsidRPr="00B876A0">
              <w:rPr>
                <w:rStyle w:val="af2"/>
                <w:rFonts w:cs="Times New Roman"/>
                <w:noProof/>
                <w:color w:val="auto"/>
                <w:sz w:val="24"/>
                <w:szCs w:val="24"/>
              </w:rPr>
              <w:t>3.</w:t>
            </w:r>
            <w:r w:rsidR="00AB287B" w:rsidRPr="00B876A0">
              <w:rPr>
                <w:noProof/>
                <w:sz w:val="24"/>
                <w:szCs w:val="24"/>
              </w:rPr>
              <w:tab/>
            </w:r>
            <w:r w:rsidR="00AB287B" w:rsidRPr="00B876A0">
              <w:rPr>
                <w:rStyle w:val="af2"/>
                <w:rFonts w:cs="Times New Roman"/>
                <w:noProof/>
                <w:color w:val="auto"/>
                <w:sz w:val="24"/>
                <w:szCs w:val="24"/>
              </w:rPr>
              <w:t>Основные принципы работы  по предупреждению коррупции в организации</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11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10</w:t>
            </w:r>
            <w:r w:rsidR="0039230E" w:rsidRPr="00B876A0">
              <w:rPr>
                <w:rStyle w:val="af2"/>
                <w:rFonts w:cs="Times New Roman"/>
                <w:noProof/>
                <w:color w:val="auto"/>
                <w:sz w:val="24"/>
                <w:szCs w:val="24"/>
              </w:rPr>
              <w:fldChar w:fldCharType="end"/>
            </w:r>
          </w:hyperlink>
        </w:p>
        <w:p w14:paraId="3873073A" w14:textId="77777777" w:rsidR="00AB287B" w:rsidRPr="00B876A0" w:rsidRDefault="00BB53B4" w:rsidP="00AB287B">
          <w:pPr>
            <w:pStyle w:val="25"/>
            <w:rPr>
              <w:noProof/>
              <w:sz w:val="24"/>
              <w:szCs w:val="24"/>
            </w:rPr>
          </w:pPr>
          <w:hyperlink w:anchor="_Toc424284812" w:history="1">
            <w:r w:rsidR="00AB287B" w:rsidRPr="00B876A0">
              <w:rPr>
                <w:rStyle w:val="af2"/>
                <w:rFonts w:cs="Times New Roman"/>
                <w:noProof/>
                <w:color w:val="auto"/>
                <w:sz w:val="24"/>
                <w:szCs w:val="24"/>
              </w:rPr>
              <w:t>4.</w:t>
            </w:r>
            <w:r w:rsidR="00AB287B" w:rsidRPr="00B876A0">
              <w:rPr>
                <w:noProof/>
                <w:sz w:val="24"/>
                <w:szCs w:val="24"/>
              </w:rPr>
              <w:tab/>
            </w:r>
            <w:r w:rsidR="00AB287B" w:rsidRPr="00B876A0">
              <w:rPr>
                <w:rStyle w:val="af2"/>
                <w:rFonts w:cs="Times New Roman"/>
                <w:noProof/>
                <w:color w:val="auto"/>
                <w:sz w:val="24"/>
                <w:szCs w:val="24"/>
              </w:rPr>
              <w:t>Область применения Антикоррупционной политики и круг лиц, попадающих под ее действие</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12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12</w:t>
            </w:r>
            <w:r w:rsidR="0039230E" w:rsidRPr="00B876A0">
              <w:rPr>
                <w:rStyle w:val="af2"/>
                <w:rFonts w:cs="Times New Roman"/>
                <w:noProof/>
                <w:color w:val="auto"/>
                <w:sz w:val="24"/>
                <w:szCs w:val="24"/>
              </w:rPr>
              <w:fldChar w:fldCharType="end"/>
            </w:r>
          </w:hyperlink>
        </w:p>
        <w:p w14:paraId="2FE91F5A" w14:textId="77777777" w:rsidR="00AB287B" w:rsidRPr="00B876A0" w:rsidRDefault="00BB53B4" w:rsidP="00AB287B">
          <w:pPr>
            <w:pStyle w:val="25"/>
            <w:rPr>
              <w:noProof/>
              <w:sz w:val="24"/>
              <w:szCs w:val="24"/>
            </w:rPr>
          </w:pPr>
          <w:hyperlink w:anchor="_Toc424284813" w:history="1">
            <w:r w:rsidR="00AB287B" w:rsidRPr="00B876A0">
              <w:rPr>
                <w:rStyle w:val="af2"/>
                <w:rFonts w:cs="Times New Roman"/>
                <w:noProof/>
                <w:color w:val="auto"/>
                <w:sz w:val="24"/>
                <w:szCs w:val="24"/>
              </w:rPr>
              <w:t>5.</w:t>
            </w:r>
            <w:r w:rsidR="00AB287B" w:rsidRPr="00B876A0">
              <w:rPr>
                <w:noProof/>
                <w:sz w:val="24"/>
                <w:szCs w:val="24"/>
              </w:rPr>
              <w:tab/>
            </w:r>
            <w:r w:rsidR="00AB287B" w:rsidRPr="00B876A0">
              <w:rPr>
                <w:rStyle w:val="af2"/>
                <w:rFonts w:cs="Times New Roman"/>
                <w:noProof/>
                <w:color w:val="auto"/>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B876A0">
              <w:rPr>
                <w:noProof/>
                <w:webHidden/>
                <w:sz w:val="24"/>
                <w:szCs w:val="24"/>
              </w:rPr>
              <w:tab/>
            </w:r>
            <w:r w:rsidR="009517CE" w:rsidRPr="00B876A0">
              <w:rPr>
                <w:noProof/>
                <w:webHidden/>
                <w:sz w:val="24"/>
                <w:szCs w:val="24"/>
              </w:rPr>
              <w:tab/>
            </w:r>
            <w:r w:rsidR="009517CE"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13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12</w:t>
            </w:r>
            <w:r w:rsidR="0039230E" w:rsidRPr="00B876A0">
              <w:rPr>
                <w:rStyle w:val="af2"/>
                <w:rFonts w:cs="Times New Roman"/>
                <w:noProof/>
                <w:color w:val="auto"/>
                <w:sz w:val="24"/>
                <w:szCs w:val="24"/>
              </w:rPr>
              <w:fldChar w:fldCharType="end"/>
            </w:r>
          </w:hyperlink>
        </w:p>
        <w:p w14:paraId="1D648D06" w14:textId="77777777" w:rsidR="00AB287B" w:rsidRPr="00B876A0" w:rsidRDefault="00BB53B4" w:rsidP="00AB287B">
          <w:pPr>
            <w:pStyle w:val="25"/>
            <w:rPr>
              <w:noProof/>
              <w:sz w:val="24"/>
              <w:szCs w:val="24"/>
            </w:rPr>
          </w:pPr>
          <w:hyperlink w:anchor="_Toc424284814" w:history="1">
            <w:r w:rsidR="00AB287B" w:rsidRPr="00B876A0">
              <w:rPr>
                <w:rStyle w:val="af2"/>
                <w:rFonts w:cs="Times New Roman"/>
                <w:noProof/>
                <w:color w:val="auto"/>
                <w:sz w:val="24"/>
                <w:szCs w:val="24"/>
              </w:rPr>
              <w:t>6.</w:t>
            </w:r>
            <w:r w:rsidR="00AB287B" w:rsidRPr="00B876A0">
              <w:rPr>
                <w:noProof/>
                <w:sz w:val="24"/>
                <w:szCs w:val="24"/>
              </w:rPr>
              <w:tab/>
            </w:r>
            <w:r w:rsidR="00AB287B" w:rsidRPr="00B876A0">
              <w:rPr>
                <w:rStyle w:val="af2"/>
                <w:rFonts w:cs="Times New Roman"/>
                <w:noProof/>
                <w:color w:val="auto"/>
                <w:sz w:val="24"/>
                <w:szCs w:val="24"/>
              </w:rPr>
              <w:t>Обязанности работников, связанные с предупреждением коррупции</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14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13</w:t>
            </w:r>
            <w:r w:rsidR="0039230E" w:rsidRPr="00B876A0">
              <w:rPr>
                <w:rStyle w:val="af2"/>
                <w:rFonts w:cs="Times New Roman"/>
                <w:noProof/>
                <w:color w:val="auto"/>
                <w:sz w:val="24"/>
                <w:szCs w:val="24"/>
              </w:rPr>
              <w:fldChar w:fldCharType="end"/>
            </w:r>
          </w:hyperlink>
        </w:p>
        <w:p w14:paraId="3582E40A" w14:textId="77777777" w:rsidR="00AB287B" w:rsidRPr="00B876A0" w:rsidRDefault="00BB53B4" w:rsidP="00AB287B">
          <w:pPr>
            <w:pStyle w:val="25"/>
            <w:rPr>
              <w:noProof/>
              <w:sz w:val="24"/>
              <w:szCs w:val="24"/>
            </w:rPr>
          </w:pPr>
          <w:hyperlink w:anchor="_Toc424284815" w:history="1">
            <w:r w:rsidR="00AB287B" w:rsidRPr="00B876A0">
              <w:rPr>
                <w:rStyle w:val="af2"/>
                <w:rFonts w:cs="Times New Roman"/>
                <w:noProof/>
                <w:color w:val="auto"/>
                <w:sz w:val="24"/>
                <w:szCs w:val="24"/>
              </w:rPr>
              <w:t>7.</w:t>
            </w:r>
            <w:r w:rsidR="00AB287B" w:rsidRPr="00B876A0">
              <w:rPr>
                <w:noProof/>
                <w:sz w:val="24"/>
                <w:szCs w:val="24"/>
              </w:rPr>
              <w:tab/>
            </w:r>
            <w:r w:rsidR="00AB287B" w:rsidRPr="00B876A0">
              <w:rPr>
                <w:rStyle w:val="af2"/>
                <w:rFonts w:cs="Times New Roman"/>
                <w:noProof/>
                <w:color w:val="auto"/>
                <w:sz w:val="24"/>
                <w:szCs w:val="24"/>
              </w:rPr>
              <w:t>Мероприятия по предупреждению коррупции</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15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14</w:t>
            </w:r>
            <w:r w:rsidR="0039230E" w:rsidRPr="00B876A0">
              <w:rPr>
                <w:rStyle w:val="af2"/>
                <w:rFonts w:cs="Times New Roman"/>
                <w:noProof/>
                <w:color w:val="auto"/>
                <w:sz w:val="24"/>
                <w:szCs w:val="24"/>
              </w:rPr>
              <w:fldChar w:fldCharType="end"/>
            </w:r>
          </w:hyperlink>
        </w:p>
        <w:p w14:paraId="79732AB2" w14:textId="77777777" w:rsidR="00AB287B" w:rsidRPr="00B876A0" w:rsidRDefault="00BB53B4" w:rsidP="00AB287B">
          <w:pPr>
            <w:pStyle w:val="25"/>
            <w:rPr>
              <w:noProof/>
              <w:sz w:val="24"/>
              <w:szCs w:val="24"/>
            </w:rPr>
          </w:pPr>
          <w:hyperlink w:anchor="_Toc424284816" w:history="1">
            <w:r w:rsidR="00AB287B" w:rsidRPr="00B876A0">
              <w:rPr>
                <w:rStyle w:val="af2"/>
                <w:rFonts w:cs="Times New Roman"/>
                <w:noProof/>
                <w:color w:val="auto"/>
                <w:sz w:val="24"/>
                <w:szCs w:val="24"/>
              </w:rPr>
              <w:t>8.</w:t>
            </w:r>
            <w:r w:rsidR="00AB287B" w:rsidRPr="00B876A0">
              <w:rPr>
                <w:noProof/>
                <w:sz w:val="24"/>
                <w:szCs w:val="24"/>
              </w:rPr>
              <w:tab/>
            </w:r>
            <w:r w:rsidR="00AB287B" w:rsidRPr="00B876A0">
              <w:rPr>
                <w:rStyle w:val="af2"/>
                <w:rFonts w:cs="Times New Roman"/>
                <w:noProof/>
                <w:color w:val="auto"/>
                <w:sz w:val="24"/>
                <w:szCs w:val="24"/>
              </w:rPr>
              <w:t>Внедрение стандартов поведения работников организации</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16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14</w:t>
            </w:r>
            <w:r w:rsidR="0039230E" w:rsidRPr="00B876A0">
              <w:rPr>
                <w:rStyle w:val="af2"/>
                <w:rFonts w:cs="Times New Roman"/>
                <w:noProof/>
                <w:color w:val="auto"/>
                <w:sz w:val="24"/>
                <w:szCs w:val="24"/>
              </w:rPr>
              <w:fldChar w:fldCharType="end"/>
            </w:r>
          </w:hyperlink>
        </w:p>
        <w:p w14:paraId="5239F16A" w14:textId="77777777" w:rsidR="00AB287B" w:rsidRPr="00B876A0" w:rsidRDefault="00BB53B4" w:rsidP="00AB287B">
          <w:pPr>
            <w:pStyle w:val="25"/>
            <w:rPr>
              <w:noProof/>
              <w:sz w:val="24"/>
              <w:szCs w:val="24"/>
            </w:rPr>
          </w:pPr>
          <w:hyperlink w:anchor="_Toc424284817" w:history="1">
            <w:r w:rsidR="00AB287B" w:rsidRPr="00B876A0">
              <w:rPr>
                <w:rStyle w:val="af2"/>
                <w:rFonts w:cs="Times New Roman"/>
                <w:noProof/>
                <w:color w:val="auto"/>
                <w:sz w:val="24"/>
                <w:szCs w:val="24"/>
              </w:rPr>
              <w:t>9.</w:t>
            </w:r>
            <w:r w:rsidR="00AB287B" w:rsidRPr="00B876A0">
              <w:rPr>
                <w:noProof/>
                <w:sz w:val="24"/>
                <w:szCs w:val="24"/>
              </w:rPr>
              <w:tab/>
            </w:r>
            <w:r w:rsidR="00AB287B" w:rsidRPr="00B876A0">
              <w:rPr>
                <w:rStyle w:val="af2"/>
                <w:rFonts w:cs="Times New Roman"/>
                <w:noProof/>
                <w:color w:val="auto"/>
                <w:sz w:val="24"/>
                <w:szCs w:val="24"/>
              </w:rPr>
              <w:t>Выявление и урегулирование конфликта интересов</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17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14</w:t>
            </w:r>
            <w:r w:rsidR="0039230E" w:rsidRPr="00B876A0">
              <w:rPr>
                <w:rStyle w:val="af2"/>
                <w:rFonts w:cs="Times New Roman"/>
                <w:noProof/>
                <w:color w:val="auto"/>
                <w:sz w:val="24"/>
                <w:szCs w:val="24"/>
              </w:rPr>
              <w:fldChar w:fldCharType="end"/>
            </w:r>
          </w:hyperlink>
        </w:p>
        <w:p w14:paraId="13EF4800" w14:textId="77777777" w:rsidR="00AB287B" w:rsidRPr="00B876A0" w:rsidRDefault="00BB53B4" w:rsidP="00AB287B">
          <w:pPr>
            <w:pStyle w:val="25"/>
            <w:rPr>
              <w:noProof/>
              <w:sz w:val="24"/>
              <w:szCs w:val="24"/>
            </w:rPr>
          </w:pPr>
          <w:hyperlink w:anchor="_Toc424284818" w:history="1">
            <w:r w:rsidR="00AB287B" w:rsidRPr="00B876A0">
              <w:rPr>
                <w:rStyle w:val="af2"/>
                <w:rFonts w:cs="Times New Roman"/>
                <w:noProof/>
                <w:color w:val="auto"/>
                <w:sz w:val="24"/>
                <w:szCs w:val="24"/>
              </w:rPr>
              <w:t>10.</w:t>
            </w:r>
            <w:r w:rsidR="00AB287B" w:rsidRPr="00B876A0">
              <w:rPr>
                <w:noProof/>
                <w:sz w:val="24"/>
                <w:szCs w:val="24"/>
              </w:rPr>
              <w:tab/>
            </w:r>
            <w:r w:rsidR="00AB287B" w:rsidRPr="00B876A0">
              <w:rPr>
                <w:rStyle w:val="af2"/>
                <w:rFonts w:cs="Times New Roman"/>
                <w:noProof/>
                <w:color w:val="auto"/>
                <w:sz w:val="24"/>
                <w:szCs w:val="24"/>
              </w:rPr>
              <w:t>Правила обмена деловыми подарками  и знаками делового гостеприимства</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18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16</w:t>
            </w:r>
            <w:r w:rsidR="0039230E" w:rsidRPr="00B876A0">
              <w:rPr>
                <w:rStyle w:val="af2"/>
                <w:rFonts w:cs="Times New Roman"/>
                <w:noProof/>
                <w:color w:val="auto"/>
                <w:sz w:val="24"/>
                <w:szCs w:val="24"/>
              </w:rPr>
              <w:fldChar w:fldCharType="end"/>
            </w:r>
          </w:hyperlink>
        </w:p>
        <w:p w14:paraId="5DA9EF55" w14:textId="77777777" w:rsidR="00AB287B" w:rsidRPr="00B876A0" w:rsidRDefault="00BB53B4" w:rsidP="00AB287B">
          <w:pPr>
            <w:pStyle w:val="25"/>
            <w:rPr>
              <w:noProof/>
              <w:sz w:val="24"/>
              <w:szCs w:val="24"/>
            </w:rPr>
          </w:pPr>
          <w:hyperlink w:anchor="_Toc424284819" w:history="1">
            <w:r w:rsidR="00AB287B" w:rsidRPr="00B876A0">
              <w:rPr>
                <w:rStyle w:val="af2"/>
                <w:rFonts w:cs="Times New Roman"/>
                <w:noProof/>
                <w:color w:val="auto"/>
                <w:sz w:val="24"/>
                <w:szCs w:val="24"/>
              </w:rPr>
              <w:t>11.</w:t>
            </w:r>
            <w:r w:rsidR="00AB287B" w:rsidRPr="00B876A0">
              <w:rPr>
                <w:noProof/>
                <w:sz w:val="24"/>
                <w:szCs w:val="24"/>
              </w:rPr>
              <w:tab/>
            </w:r>
            <w:r w:rsidR="00AB287B" w:rsidRPr="00B876A0">
              <w:rPr>
                <w:rStyle w:val="af2"/>
                <w:rFonts w:cs="Times New Roman"/>
                <w:noProof/>
                <w:color w:val="auto"/>
                <w:sz w:val="24"/>
                <w:szCs w:val="24"/>
              </w:rPr>
              <w:t>Меры по предупреждению коррупции  при взаимодействии с контрагентами</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19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17</w:t>
            </w:r>
            <w:r w:rsidR="0039230E" w:rsidRPr="00B876A0">
              <w:rPr>
                <w:rStyle w:val="af2"/>
                <w:rFonts w:cs="Times New Roman"/>
                <w:noProof/>
                <w:color w:val="auto"/>
                <w:sz w:val="24"/>
                <w:szCs w:val="24"/>
              </w:rPr>
              <w:fldChar w:fldCharType="end"/>
            </w:r>
          </w:hyperlink>
        </w:p>
        <w:p w14:paraId="5B4F66B8" w14:textId="77777777" w:rsidR="00AB287B" w:rsidRPr="00B876A0" w:rsidRDefault="00BB53B4" w:rsidP="00AB287B">
          <w:pPr>
            <w:pStyle w:val="25"/>
            <w:rPr>
              <w:noProof/>
              <w:sz w:val="24"/>
              <w:szCs w:val="24"/>
            </w:rPr>
          </w:pPr>
          <w:hyperlink w:anchor="_Toc424284820" w:history="1">
            <w:r w:rsidR="00AB287B" w:rsidRPr="00B876A0">
              <w:rPr>
                <w:rStyle w:val="af2"/>
                <w:rFonts w:cs="Times New Roman"/>
                <w:noProof/>
                <w:color w:val="auto"/>
                <w:sz w:val="24"/>
                <w:szCs w:val="24"/>
              </w:rPr>
              <w:t>12.</w:t>
            </w:r>
            <w:r w:rsidR="00AB287B" w:rsidRPr="00B876A0">
              <w:rPr>
                <w:noProof/>
                <w:sz w:val="24"/>
                <w:szCs w:val="24"/>
              </w:rPr>
              <w:tab/>
            </w:r>
            <w:r w:rsidR="00AB287B" w:rsidRPr="00B876A0">
              <w:rPr>
                <w:rStyle w:val="af2"/>
                <w:rFonts w:cs="Times New Roman"/>
                <w:noProof/>
                <w:color w:val="auto"/>
                <w:sz w:val="24"/>
                <w:szCs w:val="24"/>
              </w:rPr>
              <w:t>Оценка коррупционных рисков организации</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20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18</w:t>
            </w:r>
            <w:r w:rsidR="0039230E" w:rsidRPr="00B876A0">
              <w:rPr>
                <w:rStyle w:val="af2"/>
                <w:rFonts w:cs="Times New Roman"/>
                <w:noProof/>
                <w:color w:val="auto"/>
                <w:sz w:val="24"/>
                <w:szCs w:val="24"/>
              </w:rPr>
              <w:fldChar w:fldCharType="end"/>
            </w:r>
          </w:hyperlink>
        </w:p>
        <w:p w14:paraId="10248EB1" w14:textId="77777777" w:rsidR="00AB287B" w:rsidRPr="00B876A0" w:rsidRDefault="00BB53B4" w:rsidP="00AB287B">
          <w:pPr>
            <w:pStyle w:val="25"/>
            <w:rPr>
              <w:noProof/>
              <w:sz w:val="24"/>
              <w:szCs w:val="24"/>
            </w:rPr>
          </w:pPr>
          <w:hyperlink w:anchor="_Toc424284821" w:history="1">
            <w:r w:rsidR="00AB287B" w:rsidRPr="00B876A0">
              <w:rPr>
                <w:rStyle w:val="af2"/>
                <w:rFonts w:cs="Times New Roman"/>
                <w:noProof/>
                <w:color w:val="auto"/>
                <w:sz w:val="24"/>
                <w:szCs w:val="24"/>
              </w:rPr>
              <w:t>13.</w:t>
            </w:r>
            <w:r w:rsidR="00AB287B" w:rsidRPr="00B876A0">
              <w:rPr>
                <w:noProof/>
                <w:sz w:val="24"/>
                <w:szCs w:val="24"/>
              </w:rPr>
              <w:tab/>
            </w:r>
            <w:r w:rsidR="00AB287B" w:rsidRPr="00B876A0">
              <w:rPr>
                <w:rStyle w:val="af2"/>
                <w:rFonts w:cs="Times New Roman"/>
                <w:noProof/>
                <w:color w:val="auto"/>
                <w:sz w:val="24"/>
                <w:szCs w:val="24"/>
              </w:rPr>
              <w:t>Антикоррупционное просвещение работников</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21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18</w:t>
            </w:r>
            <w:r w:rsidR="0039230E" w:rsidRPr="00B876A0">
              <w:rPr>
                <w:rStyle w:val="af2"/>
                <w:rFonts w:cs="Times New Roman"/>
                <w:noProof/>
                <w:color w:val="auto"/>
                <w:sz w:val="24"/>
                <w:szCs w:val="24"/>
              </w:rPr>
              <w:fldChar w:fldCharType="end"/>
            </w:r>
          </w:hyperlink>
        </w:p>
        <w:p w14:paraId="6582DAB7" w14:textId="77777777" w:rsidR="00AB287B" w:rsidRPr="00B876A0" w:rsidRDefault="00BB53B4" w:rsidP="00AB287B">
          <w:pPr>
            <w:pStyle w:val="25"/>
            <w:rPr>
              <w:noProof/>
              <w:sz w:val="24"/>
              <w:szCs w:val="24"/>
            </w:rPr>
          </w:pPr>
          <w:hyperlink w:anchor="_Toc424284822" w:history="1">
            <w:r w:rsidR="00AB287B" w:rsidRPr="00B876A0">
              <w:rPr>
                <w:rStyle w:val="af2"/>
                <w:rFonts w:cs="Times New Roman"/>
                <w:noProof/>
                <w:color w:val="auto"/>
                <w:sz w:val="24"/>
                <w:szCs w:val="24"/>
              </w:rPr>
              <w:t>14.</w:t>
            </w:r>
            <w:r w:rsidR="00AB287B" w:rsidRPr="00B876A0">
              <w:rPr>
                <w:noProof/>
                <w:sz w:val="24"/>
                <w:szCs w:val="24"/>
              </w:rPr>
              <w:tab/>
            </w:r>
            <w:r w:rsidR="00AB287B" w:rsidRPr="00B876A0">
              <w:rPr>
                <w:rStyle w:val="af2"/>
                <w:rFonts w:cs="Times New Roman"/>
                <w:noProof/>
                <w:color w:val="auto"/>
                <w:sz w:val="24"/>
                <w:szCs w:val="24"/>
              </w:rPr>
              <w:t>Внутренний контроль и аудит</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22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19</w:t>
            </w:r>
            <w:r w:rsidR="0039230E" w:rsidRPr="00B876A0">
              <w:rPr>
                <w:rStyle w:val="af2"/>
                <w:rFonts w:cs="Times New Roman"/>
                <w:noProof/>
                <w:color w:val="auto"/>
                <w:sz w:val="24"/>
                <w:szCs w:val="24"/>
              </w:rPr>
              <w:fldChar w:fldCharType="end"/>
            </w:r>
          </w:hyperlink>
        </w:p>
        <w:p w14:paraId="680D8415" w14:textId="77777777" w:rsidR="00AB287B" w:rsidRPr="00B876A0" w:rsidRDefault="00BB53B4" w:rsidP="00AB287B">
          <w:pPr>
            <w:pStyle w:val="25"/>
            <w:rPr>
              <w:noProof/>
              <w:sz w:val="24"/>
              <w:szCs w:val="24"/>
            </w:rPr>
          </w:pPr>
          <w:hyperlink w:anchor="_Toc424284823" w:history="1">
            <w:r w:rsidR="00AB287B" w:rsidRPr="00B876A0">
              <w:rPr>
                <w:rStyle w:val="af2"/>
                <w:rFonts w:cs="Times New Roman"/>
                <w:noProof/>
                <w:color w:val="auto"/>
                <w:sz w:val="24"/>
                <w:szCs w:val="24"/>
              </w:rPr>
              <w:t>15.</w:t>
            </w:r>
            <w:r w:rsidR="00AB287B" w:rsidRPr="00B876A0">
              <w:rPr>
                <w:noProof/>
                <w:sz w:val="24"/>
                <w:szCs w:val="24"/>
              </w:rPr>
              <w:tab/>
            </w:r>
            <w:r w:rsidR="007B1994" w:rsidRPr="00B876A0">
              <w:rPr>
                <w:rStyle w:val="af2"/>
                <w:rFonts w:cs="Times New Roman"/>
                <w:noProof/>
                <w:color w:val="auto"/>
                <w:sz w:val="24"/>
                <w:szCs w:val="24"/>
              </w:rPr>
              <w:t>Сотрудничество с контрольно-</w:t>
            </w:r>
            <w:r w:rsidR="00AB287B" w:rsidRPr="00B876A0">
              <w:rPr>
                <w:rStyle w:val="af2"/>
                <w:rFonts w:cs="Times New Roman"/>
                <w:noProof/>
                <w:color w:val="auto"/>
                <w:sz w:val="24"/>
                <w:szCs w:val="24"/>
              </w:rPr>
              <w:t>надзорными и правоохранительными органами в сфере противодействия коррупции</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23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20</w:t>
            </w:r>
            <w:r w:rsidR="0039230E" w:rsidRPr="00B876A0">
              <w:rPr>
                <w:rStyle w:val="af2"/>
                <w:rFonts w:cs="Times New Roman"/>
                <w:noProof/>
                <w:color w:val="auto"/>
                <w:sz w:val="24"/>
                <w:szCs w:val="24"/>
              </w:rPr>
              <w:fldChar w:fldCharType="end"/>
            </w:r>
          </w:hyperlink>
        </w:p>
        <w:p w14:paraId="6990FF28" w14:textId="77777777" w:rsidR="00AB287B" w:rsidRPr="00B876A0" w:rsidRDefault="00BB53B4" w:rsidP="00AB287B">
          <w:pPr>
            <w:pStyle w:val="25"/>
            <w:rPr>
              <w:noProof/>
              <w:sz w:val="24"/>
              <w:szCs w:val="24"/>
            </w:rPr>
          </w:pPr>
          <w:hyperlink w:anchor="_Toc424284824" w:history="1">
            <w:r w:rsidR="00AB287B" w:rsidRPr="00B876A0">
              <w:rPr>
                <w:rStyle w:val="af2"/>
                <w:rFonts w:cs="Times New Roman"/>
                <w:noProof/>
                <w:color w:val="auto"/>
                <w:sz w:val="24"/>
                <w:szCs w:val="24"/>
              </w:rPr>
              <w:t>16.</w:t>
            </w:r>
            <w:r w:rsidR="00AB287B" w:rsidRPr="00B876A0">
              <w:rPr>
                <w:noProof/>
                <w:sz w:val="24"/>
                <w:szCs w:val="24"/>
              </w:rPr>
              <w:tab/>
            </w:r>
            <w:r w:rsidR="00AB287B" w:rsidRPr="00B876A0">
              <w:rPr>
                <w:rStyle w:val="af2"/>
                <w:rFonts w:cs="Times New Roman"/>
                <w:noProof/>
                <w:color w:val="auto"/>
                <w:sz w:val="24"/>
                <w:szCs w:val="24"/>
              </w:rPr>
              <w:t>Ответственность работников  за несоблюдение требований антикоррупционной политики</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24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21</w:t>
            </w:r>
            <w:r w:rsidR="0039230E" w:rsidRPr="00B876A0">
              <w:rPr>
                <w:rStyle w:val="af2"/>
                <w:rFonts w:cs="Times New Roman"/>
                <w:noProof/>
                <w:color w:val="auto"/>
                <w:sz w:val="24"/>
                <w:szCs w:val="24"/>
              </w:rPr>
              <w:fldChar w:fldCharType="end"/>
            </w:r>
          </w:hyperlink>
        </w:p>
        <w:p w14:paraId="7A998016" w14:textId="77777777" w:rsidR="00AB287B" w:rsidRPr="00B876A0" w:rsidRDefault="00BB53B4" w:rsidP="00AB287B">
          <w:pPr>
            <w:pStyle w:val="25"/>
            <w:rPr>
              <w:noProof/>
              <w:sz w:val="24"/>
              <w:szCs w:val="24"/>
            </w:rPr>
          </w:pPr>
          <w:hyperlink w:anchor="_Toc424284825" w:history="1">
            <w:r w:rsidR="00AB287B" w:rsidRPr="00B876A0">
              <w:rPr>
                <w:rStyle w:val="af2"/>
                <w:rFonts w:cs="Times New Roman"/>
                <w:noProof/>
                <w:color w:val="auto"/>
                <w:sz w:val="24"/>
                <w:szCs w:val="24"/>
              </w:rPr>
              <w:t>17.</w:t>
            </w:r>
            <w:r w:rsidR="00AB287B" w:rsidRPr="00B876A0">
              <w:rPr>
                <w:noProof/>
                <w:sz w:val="24"/>
                <w:szCs w:val="24"/>
              </w:rPr>
              <w:tab/>
            </w:r>
            <w:r w:rsidR="00AB287B" w:rsidRPr="00B876A0">
              <w:rPr>
                <w:rStyle w:val="af2"/>
                <w:rFonts w:cs="Times New Roman"/>
                <w:noProof/>
                <w:color w:val="auto"/>
                <w:sz w:val="24"/>
                <w:szCs w:val="24"/>
              </w:rPr>
              <w:t>Порядок пересмотра и внесения изменений  в Антикоррупционную политику</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25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21</w:t>
            </w:r>
            <w:r w:rsidR="0039230E" w:rsidRPr="00B876A0">
              <w:rPr>
                <w:rStyle w:val="af2"/>
                <w:rFonts w:cs="Times New Roman"/>
                <w:noProof/>
                <w:color w:val="auto"/>
                <w:sz w:val="24"/>
                <w:szCs w:val="24"/>
              </w:rPr>
              <w:fldChar w:fldCharType="end"/>
            </w:r>
          </w:hyperlink>
        </w:p>
        <w:p w14:paraId="6DD3D509" w14:textId="77777777" w:rsidR="00AB287B" w:rsidRPr="00B876A0" w:rsidRDefault="00BB53B4" w:rsidP="00AB287B">
          <w:pPr>
            <w:pStyle w:val="16"/>
            <w:rPr>
              <w:rFonts w:cs="Times New Roman"/>
              <w:b w:val="0"/>
            </w:rPr>
          </w:pPr>
          <w:hyperlink w:anchor="_Toc424284826" w:history="1">
            <w:r w:rsidR="00AB287B" w:rsidRPr="00B876A0">
              <w:rPr>
                <w:rStyle w:val="af2"/>
                <w:rFonts w:cs="Times New Roman"/>
                <w:b w:val="0"/>
                <w:color w:val="auto"/>
                <w:kern w:val="26"/>
              </w:rPr>
              <w:t>Положение о комиссии по противодействию коррупции</w:t>
            </w:r>
            <w:r w:rsidR="00AB287B" w:rsidRPr="00B876A0">
              <w:rPr>
                <w:rFonts w:cs="Times New Roman"/>
                <w:b w:val="0"/>
                <w:webHidden/>
              </w:rPr>
              <w:tab/>
            </w:r>
            <w:r w:rsidR="0039230E" w:rsidRPr="00B876A0">
              <w:rPr>
                <w:rStyle w:val="af2"/>
                <w:rFonts w:cs="Times New Roman"/>
                <w:b w:val="0"/>
                <w:color w:val="auto"/>
              </w:rPr>
              <w:fldChar w:fldCharType="begin"/>
            </w:r>
            <w:r w:rsidR="00AB287B" w:rsidRPr="00B876A0">
              <w:rPr>
                <w:rFonts w:cs="Times New Roman"/>
                <w:b w:val="0"/>
                <w:webHidden/>
              </w:rPr>
              <w:instrText xml:space="preserve"> PAGEREF _Toc424284826 \h </w:instrText>
            </w:r>
            <w:r w:rsidR="0039230E" w:rsidRPr="00B876A0">
              <w:rPr>
                <w:rStyle w:val="af2"/>
                <w:rFonts w:cs="Times New Roman"/>
                <w:b w:val="0"/>
                <w:color w:val="auto"/>
              </w:rPr>
            </w:r>
            <w:r w:rsidR="0039230E" w:rsidRPr="00B876A0">
              <w:rPr>
                <w:rStyle w:val="af2"/>
                <w:rFonts w:cs="Times New Roman"/>
                <w:b w:val="0"/>
                <w:color w:val="auto"/>
              </w:rPr>
              <w:fldChar w:fldCharType="separate"/>
            </w:r>
            <w:r w:rsidR="009517CE" w:rsidRPr="00B876A0">
              <w:rPr>
                <w:rFonts w:cs="Times New Roman"/>
                <w:b w:val="0"/>
                <w:webHidden/>
              </w:rPr>
              <w:t>22</w:t>
            </w:r>
            <w:r w:rsidR="0039230E" w:rsidRPr="00B876A0">
              <w:rPr>
                <w:rStyle w:val="af2"/>
                <w:rFonts w:cs="Times New Roman"/>
                <w:b w:val="0"/>
                <w:color w:val="auto"/>
              </w:rPr>
              <w:fldChar w:fldCharType="end"/>
            </w:r>
          </w:hyperlink>
        </w:p>
        <w:p w14:paraId="72A09CA6" w14:textId="77777777" w:rsidR="00AB287B" w:rsidRPr="00B876A0" w:rsidRDefault="00BB53B4" w:rsidP="00AB287B">
          <w:pPr>
            <w:pStyle w:val="25"/>
            <w:rPr>
              <w:noProof/>
              <w:sz w:val="24"/>
              <w:szCs w:val="24"/>
            </w:rPr>
          </w:pPr>
          <w:hyperlink w:anchor="_Toc424284827" w:history="1">
            <w:r w:rsidR="00AB287B" w:rsidRPr="00B876A0">
              <w:rPr>
                <w:rStyle w:val="af2"/>
                <w:rFonts w:cs="Times New Roman"/>
                <w:noProof/>
                <w:color w:val="auto"/>
                <w:sz w:val="24"/>
                <w:szCs w:val="24"/>
              </w:rPr>
              <w:t>1.</w:t>
            </w:r>
            <w:r w:rsidR="00AB287B" w:rsidRPr="00B876A0">
              <w:rPr>
                <w:noProof/>
                <w:sz w:val="24"/>
                <w:szCs w:val="24"/>
              </w:rPr>
              <w:tab/>
            </w:r>
            <w:r w:rsidR="00AB287B" w:rsidRPr="00B876A0">
              <w:rPr>
                <w:rStyle w:val="af2"/>
                <w:rFonts w:cs="Times New Roman"/>
                <w:noProof/>
                <w:color w:val="auto"/>
                <w:sz w:val="24"/>
                <w:szCs w:val="24"/>
              </w:rPr>
              <w:t>Общие положения</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27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22</w:t>
            </w:r>
            <w:r w:rsidR="0039230E" w:rsidRPr="00B876A0">
              <w:rPr>
                <w:rStyle w:val="af2"/>
                <w:rFonts w:cs="Times New Roman"/>
                <w:noProof/>
                <w:color w:val="auto"/>
                <w:sz w:val="24"/>
                <w:szCs w:val="24"/>
              </w:rPr>
              <w:fldChar w:fldCharType="end"/>
            </w:r>
          </w:hyperlink>
        </w:p>
        <w:p w14:paraId="16A6792E" w14:textId="77777777" w:rsidR="00AB287B" w:rsidRPr="00B876A0" w:rsidRDefault="00BB53B4" w:rsidP="00AB287B">
          <w:pPr>
            <w:pStyle w:val="25"/>
            <w:rPr>
              <w:noProof/>
              <w:sz w:val="24"/>
              <w:szCs w:val="24"/>
            </w:rPr>
          </w:pPr>
          <w:hyperlink w:anchor="_Toc424284828" w:history="1">
            <w:r w:rsidR="00AB287B" w:rsidRPr="00B876A0">
              <w:rPr>
                <w:rStyle w:val="af2"/>
                <w:rFonts w:cs="Times New Roman"/>
                <w:noProof/>
                <w:color w:val="auto"/>
                <w:sz w:val="24"/>
                <w:szCs w:val="24"/>
              </w:rPr>
              <w:t>2.</w:t>
            </w:r>
            <w:r w:rsidR="00AB287B" w:rsidRPr="00B876A0">
              <w:rPr>
                <w:noProof/>
                <w:sz w:val="24"/>
                <w:szCs w:val="24"/>
              </w:rPr>
              <w:tab/>
            </w:r>
            <w:r w:rsidR="00AB287B" w:rsidRPr="00B876A0">
              <w:rPr>
                <w:rStyle w:val="af2"/>
                <w:rFonts w:cs="Times New Roman"/>
                <w:noProof/>
                <w:color w:val="auto"/>
                <w:sz w:val="24"/>
                <w:szCs w:val="24"/>
              </w:rPr>
              <w:t>Порядок образования комиссии</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28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23</w:t>
            </w:r>
            <w:r w:rsidR="0039230E" w:rsidRPr="00B876A0">
              <w:rPr>
                <w:rStyle w:val="af2"/>
                <w:rFonts w:cs="Times New Roman"/>
                <w:noProof/>
                <w:color w:val="auto"/>
                <w:sz w:val="24"/>
                <w:szCs w:val="24"/>
              </w:rPr>
              <w:fldChar w:fldCharType="end"/>
            </w:r>
          </w:hyperlink>
        </w:p>
        <w:p w14:paraId="0B838A58" w14:textId="77777777" w:rsidR="00AB287B" w:rsidRPr="00B876A0" w:rsidRDefault="00BB53B4" w:rsidP="00AB287B">
          <w:pPr>
            <w:pStyle w:val="25"/>
            <w:rPr>
              <w:noProof/>
              <w:sz w:val="24"/>
              <w:szCs w:val="24"/>
            </w:rPr>
          </w:pPr>
          <w:hyperlink w:anchor="_Toc424284829" w:history="1">
            <w:r w:rsidR="00AB287B" w:rsidRPr="00B876A0">
              <w:rPr>
                <w:rStyle w:val="af2"/>
                <w:rFonts w:cs="Times New Roman"/>
                <w:noProof/>
                <w:color w:val="auto"/>
                <w:sz w:val="24"/>
                <w:szCs w:val="24"/>
              </w:rPr>
              <w:t>3.</w:t>
            </w:r>
            <w:r w:rsidR="00AB287B" w:rsidRPr="00B876A0">
              <w:rPr>
                <w:noProof/>
                <w:sz w:val="24"/>
                <w:szCs w:val="24"/>
              </w:rPr>
              <w:tab/>
            </w:r>
            <w:r w:rsidR="00AB287B" w:rsidRPr="00B876A0">
              <w:rPr>
                <w:rStyle w:val="af2"/>
                <w:rFonts w:cs="Times New Roman"/>
                <w:noProof/>
                <w:color w:val="auto"/>
                <w:sz w:val="24"/>
                <w:szCs w:val="24"/>
              </w:rPr>
              <w:t>Полномочия Комиссии</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29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23</w:t>
            </w:r>
            <w:r w:rsidR="0039230E" w:rsidRPr="00B876A0">
              <w:rPr>
                <w:rStyle w:val="af2"/>
                <w:rFonts w:cs="Times New Roman"/>
                <w:noProof/>
                <w:color w:val="auto"/>
                <w:sz w:val="24"/>
                <w:szCs w:val="24"/>
              </w:rPr>
              <w:fldChar w:fldCharType="end"/>
            </w:r>
          </w:hyperlink>
        </w:p>
        <w:p w14:paraId="505F0106" w14:textId="77777777" w:rsidR="00AB287B" w:rsidRPr="00B876A0" w:rsidRDefault="00BB53B4" w:rsidP="00AB287B">
          <w:pPr>
            <w:pStyle w:val="25"/>
            <w:rPr>
              <w:noProof/>
              <w:sz w:val="24"/>
              <w:szCs w:val="24"/>
            </w:rPr>
          </w:pPr>
          <w:hyperlink w:anchor="_Toc424284830" w:history="1">
            <w:r w:rsidR="00AB287B" w:rsidRPr="00B876A0">
              <w:rPr>
                <w:rStyle w:val="af2"/>
                <w:rFonts w:cs="Times New Roman"/>
                <w:noProof/>
                <w:color w:val="auto"/>
                <w:sz w:val="24"/>
                <w:szCs w:val="24"/>
              </w:rPr>
              <w:t>4.</w:t>
            </w:r>
            <w:r w:rsidR="00AB287B" w:rsidRPr="00B876A0">
              <w:rPr>
                <w:noProof/>
                <w:sz w:val="24"/>
                <w:szCs w:val="24"/>
              </w:rPr>
              <w:tab/>
            </w:r>
            <w:r w:rsidR="00AB287B" w:rsidRPr="00B876A0">
              <w:rPr>
                <w:rStyle w:val="af2"/>
                <w:rFonts w:cs="Times New Roman"/>
                <w:noProof/>
                <w:color w:val="auto"/>
                <w:sz w:val="24"/>
                <w:szCs w:val="24"/>
              </w:rPr>
              <w:t>Организация работы Комиссии</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30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24</w:t>
            </w:r>
            <w:r w:rsidR="0039230E" w:rsidRPr="00B876A0">
              <w:rPr>
                <w:rStyle w:val="af2"/>
                <w:rFonts w:cs="Times New Roman"/>
                <w:noProof/>
                <w:color w:val="auto"/>
                <w:sz w:val="24"/>
                <w:szCs w:val="24"/>
              </w:rPr>
              <w:fldChar w:fldCharType="end"/>
            </w:r>
          </w:hyperlink>
        </w:p>
        <w:p w14:paraId="67B71FB7" w14:textId="77777777" w:rsidR="00AB287B" w:rsidRPr="00B876A0" w:rsidRDefault="00BB53B4" w:rsidP="00AB287B">
          <w:pPr>
            <w:pStyle w:val="16"/>
            <w:rPr>
              <w:rFonts w:cs="Times New Roman"/>
              <w:b w:val="0"/>
            </w:rPr>
          </w:pPr>
          <w:hyperlink w:anchor="_Toc424284831" w:history="1">
            <w:r w:rsidR="00AB287B" w:rsidRPr="00B876A0">
              <w:rPr>
                <w:rStyle w:val="af2"/>
                <w:rFonts w:cs="Times New Roman"/>
                <w:b w:val="0"/>
                <w:color w:val="auto"/>
                <w:kern w:val="26"/>
              </w:rPr>
              <w:t>Кодекс этики и служебного поведения работников</w:t>
            </w:r>
            <w:r w:rsidR="00AB287B" w:rsidRPr="00B876A0">
              <w:rPr>
                <w:rFonts w:cs="Times New Roman"/>
                <w:b w:val="0"/>
                <w:webHidden/>
              </w:rPr>
              <w:tab/>
            </w:r>
            <w:r w:rsidR="0039230E" w:rsidRPr="00B876A0">
              <w:rPr>
                <w:rStyle w:val="af2"/>
                <w:rFonts w:cs="Times New Roman"/>
                <w:b w:val="0"/>
                <w:color w:val="auto"/>
              </w:rPr>
              <w:fldChar w:fldCharType="begin"/>
            </w:r>
            <w:r w:rsidR="00AB287B" w:rsidRPr="00B876A0">
              <w:rPr>
                <w:rFonts w:cs="Times New Roman"/>
                <w:b w:val="0"/>
                <w:webHidden/>
              </w:rPr>
              <w:instrText xml:space="preserve"> PAGEREF _Toc424284831 \h </w:instrText>
            </w:r>
            <w:r w:rsidR="0039230E" w:rsidRPr="00B876A0">
              <w:rPr>
                <w:rStyle w:val="af2"/>
                <w:rFonts w:cs="Times New Roman"/>
                <w:b w:val="0"/>
                <w:color w:val="auto"/>
              </w:rPr>
            </w:r>
            <w:r w:rsidR="0039230E" w:rsidRPr="00B876A0">
              <w:rPr>
                <w:rStyle w:val="af2"/>
                <w:rFonts w:cs="Times New Roman"/>
                <w:b w:val="0"/>
                <w:color w:val="auto"/>
              </w:rPr>
              <w:fldChar w:fldCharType="separate"/>
            </w:r>
            <w:r w:rsidR="009517CE" w:rsidRPr="00B876A0">
              <w:rPr>
                <w:rFonts w:cs="Times New Roman"/>
                <w:b w:val="0"/>
                <w:webHidden/>
              </w:rPr>
              <w:t>26</w:t>
            </w:r>
            <w:r w:rsidR="0039230E" w:rsidRPr="00B876A0">
              <w:rPr>
                <w:rStyle w:val="af2"/>
                <w:rFonts w:cs="Times New Roman"/>
                <w:b w:val="0"/>
                <w:color w:val="auto"/>
              </w:rPr>
              <w:fldChar w:fldCharType="end"/>
            </w:r>
          </w:hyperlink>
        </w:p>
        <w:p w14:paraId="774895D4" w14:textId="77777777" w:rsidR="00AB287B" w:rsidRPr="00B876A0" w:rsidRDefault="00BB53B4" w:rsidP="00AB287B">
          <w:pPr>
            <w:pStyle w:val="25"/>
            <w:rPr>
              <w:noProof/>
              <w:sz w:val="24"/>
              <w:szCs w:val="24"/>
            </w:rPr>
          </w:pPr>
          <w:hyperlink w:anchor="_Toc424284832" w:history="1">
            <w:r w:rsidR="00AB287B" w:rsidRPr="00B876A0">
              <w:rPr>
                <w:rStyle w:val="af2"/>
                <w:rFonts w:cs="Times New Roman"/>
                <w:noProof/>
                <w:color w:val="auto"/>
                <w:sz w:val="24"/>
                <w:szCs w:val="24"/>
              </w:rPr>
              <w:t>1.</w:t>
            </w:r>
            <w:r w:rsidR="00AB287B" w:rsidRPr="00B876A0">
              <w:rPr>
                <w:noProof/>
                <w:sz w:val="24"/>
                <w:szCs w:val="24"/>
              </w:rPr>
              <w:tab/>
            </w:r>
            <w:r w:rsidR="00AB287B" w:rsidRPr="00B876A0">
              <w:rPr>
                <w:rStyle w:val="af2"/>
                <w:rFonts w:cs="Times New Roman"/>
                <w:noProof/>
                <w:color w:val="auto"/>
                <w:sz w:val="24"/>
                <w:szCs w:val="24"/>
              </w:rPr>
              <w:t>Общие положения</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32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26</w:t>
            </w:r>
            <w:r w:rsidR="0039230E" w:rsidRPr="00B876A0">
              <w:rPr>
                <w:rStyle w:val="af2"/>
                <w:rFonts w:cs="Times New Roman"/>
                <w:noProof/>
                <w:color w:val="auto"/>
                <w:sz w:val="24"/>
                <w:szCs w:val="24"/>
              </w:rPr>
              <w:fldChar w:fldCharType="end"/>
            </w:r>
          </w:hyperlink>
        </w:p>
        <w:p w14:paraId="36A8EADD" w14:textId="77777777" w:rsidR="00AB287B" w:rsidRPr="00B876A0" w:rsidRDefault="00BB53B4" w:rsidP="00AB287B">
          <w:pPr>
            <w:pStyle w:val="25"/>
            <w:rPr>
              <w:noProof/>
              <w:sz w:val="24"/>
              <w:szCs w:val="24"/>
            </w:rPr>
          </w:pPr>
          <w:hyperlink w:anchor="_Toc424284833" w:history="1">
            <w:r w:rsidR="00AB287B" w:rsidRPr="00B876A0">
              <w:rPr>
                <w:rStyle w:val="af2"/>
                <w:rFonts w:cs="Times New Roman"/>
                <w:noProof/>
                <w:color w:val="auto"/>
                <w:sz w:val="24"/>
                <w:szCs w:val="24"/>
              </w:rPr>
              <w:t>2.</w:t>
            </w:r>
            <w:r w:rsidR="00AB287B" w:rsidRPr="00B876A0">
              <w:rPr>
                <w:noProof/>
                <w:sz w:val="24"/>
                <w:szCs w:val="24"/>
              </w:rPr>
              <w:tab/>
            </w:r>
            <w:r w:rsidR="00AB287B" w:rsidRPr="00B876A0">
              <w:rPr>
                <w:rStyle w:val="af2"/>
                <w:rFonts w:cs="Times New Roman"/>
                <w:noProof/>
                <w:color w:val="auto"/>
                <w:sz w:val="24"/>
                <w:szCs w:val="24"/>
              </w:rPr>
              <w:t>Основные обязанности, принципы  и правила служебного поведения работников</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33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26</w:t>
            </w:r>
            <w:r w:rsidR="0039230E" w:rsidRPr="00B876A0">
              <w:rPr>
                <w:rStyle w:val="af2"/>
                <w:rFonts w:cs="Times New Roman"/>
                <w:noProof/>
                <w:color w:val="auto"/>
                <w:sz w:val="24"/>
                <w:szCs w:val="24"/>
              </w:rPr>
              <w:fldChar w:fldCharType="end"/>
            </w:r>
          </w:hyperlink>
        </w:p>
        <w:p w14:paraId="0946FC13" w14:textId="77777777" w:rsidR="00AB287B" w:rsidRPr="00B876A0" w:rsidRDefault="00BB53B4" w:rsidP="00AB287B">
          <w:pPr>
            <w:pStyle w:val="16"/>
            <w:rPr>
              <w:rFonts w:cs="Times New Roman"/>
              <w:b w:val="0"/>
            </w:rPr>
          </w:pPr>
          <w:hyperlink w:anchor="_Toc424284834" w:history="1">
            <w:r w:rsidR="00AB287B" w:rsidRPr="00B876A0">
              <w:rPr>
                <w:rStyle w:val="af2"/>
                <w:rFonts w:cs="Times New Roman"/>
                <w:b w:val="0"/>
                <w:color w:val="auto"/>
                <w:kern w:val="26"/>
              </w:rPr>
              <w:t>Положение о конфликте интересов</w:t>
            </w:r>
            <w:r w:rsidR="00AB287B" w:rsidRPr="00B876A0">
              <w:rPr>
                <w:rFonts w:cs="Times New Roman"/>
                <w:b w:val="0"/>
                <w:webHidden/>
              </w:rPr>
              <w:tab/>
            </w:r>
            <w:r w:rsidR="0039230E" w:rsidRPr="00B876A0">
              <w:rPr>
                <w:rStyle w:val="af2"/>
                <w:rFonts w:cs="Times New Roman"/>
                <w:b w:val="0"/>
                <w:color w:val="auto"/>
              </w:rPr>
              <w:fldChar w:fldCharType="begin"/>
            </w:r>
            <w:r w:rsidR="00AB287B" w:rsidRPr="00B876A0">
              <w:rPr>
                <w:rFonts w:cs="Times New Roman"/>
                <w:b w:val="0"/>
                <w:webHidden/>
              </w:rPr>
              <w:instrText xml:space="preserve"> PAGEREF _Toc424284834 \h </w:instrText>
            </w:r>
            <w:r w:rsidR="0039230E" w:rsidRPr="00B876A0">
              <w:rPr>
                <w:rStyle w:val="af2"/>
                <w:rFonts w:cs="Times New Roman"/>
                <w:b w:val="0"/>
                <w:color w:val="auto"/>
              </w:rPr>
            </w:r>
            <w:r w:rsidR="0039230E" w:rsidRPr="00B876A0">
              <w:rPr>
                <w:rStyle w:val="af2"/>
                <w:rFonts w:cs="Times New Roman"/>
                <w:b w:val="0"/>
                <w:color w:val="auto"/>
              </w:rPr>
              <w:fldChar w:fldCharType="separate"/>
            </w:r>
            <w:r w:rsidR="009517CE" w:rsidRPr="00B876A0">
              <w:rPr>
                <w:rFonts w:cs="Times New Roman"/>
                <w:b w:val="0"/>
                <w:webHidden/>
              </w:rPr>
              <w:t>32</w:t>
            </w:r>
            <w:r w:rsidR="0039230E" w:rsidRPr="00B876A0">
              <w:rPr>
                <w:rStyle w:val="af2"/>
                <w:rFonts w:cs="Times New Roman"/>
                <w:b w:val="0"/>
                <w:color w:val="auto"/>
              </w:rPr>
              <w:fldChar w:fldCharType="end"/>
            </w:r>
          </w:hyperlink>
        </w:p>
        <w:p w14:paraId="03412BF0" w14:textId="77777777" w:rsidR="00AB287B" w:rsidRPr="00B876A0" w:rsidRDefault="00BB53B4" w:rsidP="00AB287B">
          <w:pPr>
            <w:pStyle w:val="25"/>
            <w:rPr>
              <w:noProof/>
              <w:sz w:val="24"/>
              <w:szCs w:val="24"/>
            </w:rPr>
          </w:pPr>
          <w:hyperlink w:anchor="_Toc424284835" w:history="1">
            <w:r w:rsidR="00AB287B" w:rsidRPr="00B876A0">
              <w:rPr>
                <w:rStyle w:val="af2"/>
                <w:rFonts w:cs="Times New Roman"/>
                <w:noProof/>
                <w:color w:val="auto"/>
                <w:sz w:val="24"/>
                <w:szCs w:val="24"/>
              </w:rPr>
              <w:t>1.</w:t>
            </w:r>
            <w:r w:rsidR="00AB287B" w:rsidRPr="00B876A0">
              <w:rPr>
                <w:noProof/>
                <w:sz w:val="24"/>
                <w:szCs w:val="24"/>
              </w:rPr>
              <w:tab/>
            </w:r>
            <w:r w:rsidR="00AB287B" w:rsidRPr="00B876A0">
              <w:rPr>
                <w:rStyle w:val="af2"/>
                <w:rFonts w:cs="Times New Roman"/>
                <w:noProof/>
                <w:color w:val="auto"/>
                <w:sz w:val="24"/>
                <w:szCs w:val="24"/>
              </w:rPr>
              <w:t>Цели и задачи Положения</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35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32</w:t>
            </w:r>
            <w:r w:rsidR="0039230E" w:rsidRPr="00B876A0">
              <w:rPr>
                <w:rStyle w:val="af2"/>
                <w:rFonts w:cs="Times New Roman"/>
                <w:noProof/>
                <w:color w:val="auto"/>
                <w:sz w:val="24"/>
                <w:szCs w:val="24"/>
              </w:rPr>
              <w:fldChar w:fldCharType="end"/>
            </w:r>
          </w:hyperlink>
        </w:p>
        <w:p w14:paraId="763F5127" w14:textId="77777777" w:rsidR="00AB287B" w:rsidRPr="00B876A0" w:rsidRDefault="00BB53B4" w:rsidP="00AB287B">
          <w:pPr>
            <w:pStyle w:val="25"/>
            <w:rPr>
              <w:noProof/>
              <w:sz w:val="24"/>
              <w:szCs w:val="24"/>
            </w:rPr>
          </w:pPr>
          <w:hyperlink w:anchor="_Toc424284836" w:history="1">
            <w:r w:rsidR="00AB287B" w:rsidRPr="00B876A0">
              <w:rPr>
                <w:rStyle w:val="af2"/>
                <w:rFonts w:cs="Times New Roman"/>
                <w:noProof/>
                <w:color w:val="auto"/>
                <w:sz w:val="24"/>
                <w:szCs w:val="24"/>
              </w:rPr>
              <w:t>2.</w:t>
            </w:r>
            <w:r w:rsidR="00AB287B" w:rsidRPr="00B876A0">
              <w:rPr>
                <w:noProof/>
                <w:sz w:val="24"/>
                <w:szCs w:val="24"/>
              </w:rPr>
              <w:tab/>
            </w:r>
            <w:r w:rsidR="00AB287B" w:rsidRPr="00B876A0">
              <w:rPr>
                <w:rStyle w:val="af2"/>
                <w:rFonts w:cs="Times New Roman"/>
                <w:noProof/>
                <w:color w:val="auto"/>
                <w:sz w:val="24"/>
                <w:szCs w:val="24"/>
              </w:rPr>
              <w:t>Меры по предотвращению конфликта интересов</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36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32</w:t>
            </w:r>
            <w:r w:rsidR="0039230E" w:rsidRPr="00B876A0">
              <w:rPr>
                <w:rStyle w:val="af2"/>
                <w:rFonts w:cs="Times New Roman"/>
                <w:noProof/>
                <w:color w:val="auto"/>
                <w:sz w:val="24"/>
                <w:szCs w:val="24"/>
              </w:rPr>
              <w:fldChar w:fldCharType="end"/>
            </w:r>
          </w:hyperlink>
        </w:p>
        <w:p w14:paraId="7619437F" w14:textId="77777777" w:rsidR="00AB287B" w:rsidRPr="00B876A0" w:rsidRDefault="00BB53B4" w:rsidP="00AB287B">
          <w:pPr>
            <w:pStyle w:val="25"/>
            <w:rPr>
              <w:noProof/>
              <w:sz w:val="24"/>
              <w:szCs w:val="24"/>
            </w:rPr>
          </w:pPr>
          <w:hyperlink w:anchor="_Toc424284837" w:history="1">
            <w:r w:rsidR="00AB287B" w:rsidRPr="00B876A0">
              <w:rPr>
                <w:rStyle w:val="af2"/>
                <w:rFonts w:cs="Times New Roman"/>
                <w:noProof/>
                <w:color w:val="auto"/>
                <w:sz w:val="24"/>
                <w:szCs w:val="24"/>
              </w:rPr>
              <w:t>3.</w:t>
            </w:r>
            <w:r w:rsidR="00AB287B" w:rsidRPr="00B876A0">
              <w:rPr>
                <w:noProof/>
                <w:sz w:val="24"/>
                <w:szCs w:val="24"/>
              </w:rPr>
              <w:tab/>
            </w:r>
            <w:r w:rsidR="00AB287B" w:rsidRPr="00B876A0">
              <w:rPr>
                <w:rStyle w:val="af2"/>
                <w:rFonts w:cs="Times New Roman"/>
                <w:noProof/>
                <w:color w:val="auto"/>
                <w:sz w:val="24"/>
                <w:szCs w:val="24"/>
              </w:rPr>
              <w:t>Обязанности  руководителя организации и работников  по предотвращению конфликта интересов</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37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33</w:t>
            </w:r>
            <w:r w:rsidR="0039230E" w:rsidRPr="00B876A0">
              <w:rPr>
                <w:rStyle w:val="af2"/>
                <w:rFonts w:cs="Times New Roman"/>
                <w:noProof/>
                <w:color w:val="auto"/>
                <w:sz w:val="24"/>
                <w:szCs w:val="24"/>
              </w:rPr>
              <w:fldChar w:fldCharType="end"/>
            </w:r>
          </w:hyperlink>
        </w:p>
        <w:p w14:paraId="423F597F" w14:textId="77777777" w:rsidR="00AB287B" w:rsidRPr="00B876A0" w:rsidRDefault="00BB53B4" w:rsidP="00AB287B">
          <w:pPr>
            <w:pStyle w:val="25"/>
            <w:rPr>
              <w:noProof/>
              <w:sz w:val="24"/>
              <w:szCs w:val="24"/>
            </w:rPr>
          </w:pPr>
          <w:hyperlink w:anchor="_Toc424284838" w:history="1">
            <w:r w:rsidR="00AB287B" w:rsidRPr="00B876A0">
              <w:rPr>
                <w:rStyle w:val="af2"/>
                <w:rFonts w:cs="Times New Roman"/>
                <w:noProof/>
                <w:color w:val="auto"/>
                <w:sz w:val="24"/>
                <w:szCs w:val="24"/>
              </w:rPr>
              <w:t>4.</w:t>
            </w:r>
            <w:r w:rsidR="00AB287B" w:rsidRPr="00B876A0">
              <w:rPr>
                <w:noProof/>
                <w:sz w:val="24"/>
                <w:szCs w:val="24"/>
              </w:rPr>
              <w:tab/>
            </w:r>
            <w:r w:rsidR="00AB287B" w:rsidRPr="00B876A0">
              <w:rPr>
                <w:rStyle w:val="af2"/>
                <w:rFonts w:cs="Times New Roman"/>
                <w:noProof/>
                <w:color w:val="auto"/>
                <w:sz w:val="24"/>
                <w:szCs w:val="24"/>
              </w:rPr>
              <w:t>Порядок предотвращения  или урегулирования конфликта интересов</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38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35</w:t>
            </w:r>
            <w:r w:rsidR="0039230E" w:rsidRPr="00B876A0">
              <w:rPr>
                <w:rStyle w:val="af2"/>
                <w:rFonts w:cs="Times New Roman"/>
                <w:noProof/>
                <w:color w:val="auto"/>
                <w:sz w:val="24"/>
                <w:szCs w:val="24"/>
              </w:rPr>
              <w:fldChar w:fldCharType="end"/>
            </w:r>
          </w:hyperlink>
        </w:p>
        <w:p w14:paraId="13592871" w14:textId="77777777" w:rsidR="00AB287B" w:rsidRPr="00B876A0" w:rsidRDefault="00BB53B4" w:rsidP="00AB287B">
          <w:pPr>
            <w:pStyle w:val="25"/>
            <w:rPr>
              <w:noProof/>
              <w:sz w:val="24"/>
              <w:szCs w:val="24"/>
            </w:rPr>
          </w:pPr>
          <w:hyperlink w:anchor="_Toc424284839" w:history="1">
            <w:r w:rsidR="00AB287B" w:rsidRPr="00B876A0">
              <w:rPr>
                <w:rStyle w:val="af2"/>
                <w:rFonts w:cs="Times New Roman"/>
                <w:noProof/>
                <w:color w:val="auto"/>
                <w:kern w:val="26"/>
                <w:sz w:val="24"/>
                <w:szCs w:val="24"/>
              </w:rPr>
              <w:t>Декларация конфликта интересов</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39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37</w:t>
            </w:r>
            <w:r w:rsidR="0039230E" w:rsidRPr="00B876A0">
              <w:rPr>
                <w:rStyle w:val="af2"/>
                <w:rFonts w:cs="Times New Roman"/>
                <w:noProof/>
                <w:color w:val="auto"/>
                <w:sz w:val="24"/>
                <w:szCs w:val="24"/>
              </w:rPr>
              <w:fldChar w:fldCharType="end"/>
            </w:r>
          </w:hyperlink>
        </w:p>
        <w:p w14:paraId="5E713F94" w14:textId="77777777" w:rsidR="00AB287B" w:rsidRPr="00B876A0" w:rsidRDefault="00BB53B4" w:rsidP="00AB287B">
          <w:pPr>
            <w:pStyle w:val="25"/>
            <w:rPr>
              <w:noProof/>
            </w:rPr>
          </w:pPr>
          <w:hyperlink w:anchor="_Toc424284840" w:history="1">
            <w:r w:rsidR="00AB287B" w:rsidRPr="00B876A0">
              <w:rPr>
                <w:rStyle w:val="af2"/>
                <w:rFonts w:cs="Times New Roman"/>
                <w:noProof/>
                <w:color w:val="auto"/>
                <w:kern w:val="26"/>
                <w:sz w:val="24"/>
                <w:szCs w:val="24"/>
              </w:rPr>
              <w:t>Типовые ситуации конфликта интересов</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40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44</w:t>
            </w:r>
            <w:r w:rsidR="0039230E" w:rsidRPr="00B876A0">
              <w:rPr>
                <w:rStyle w:val="af2"/>
                <w:rFonts w:cs="Times New Roman"/>
                <w:noProof/>
                <w:color w:val="auto"/>
                <w:sz w:val="24"/>
                <w:szCs w:val="24"/>
              </w:rPr>
              <w:fldChar w:fldCharType="end"/>
            </w:r>
          </w:hyperlink>
        </w:p>
        <w:p w14:paraId="39A10A60" w14:textId="77777777" w:rsidR="004E1534" w:rsidRPr="00B876A0" w:rsidRDefault="00BB53B4" w:rsidP="004E1534">
          <w:pPr>
            <w:pStyle w:val="25"/>
            <w:rPr>
              <w:noProof/>
            </w:rPr>
          </w:pPr>
          <w:hyperlink w:anchor="_Toc424284840" w:history="1">
            <w:r w:rsidR="004E1534" w:rsidRPr="00B876A0">
              <w:rPr>
                <w:noProof/>
                <w:sz w:val="24"/>
                <w:szCs w:val="24"/>
              </w:rPr>
              <w:t>Уведомление о возникновении личной заинтересованности при исполнении должностных (трудовых) обязанностей, которая пр</w:t>
            </w:r>
            <w:r w:rsidR="009517CE" w:rsidRPr="00B876A0">
              <w:rPr>
                <w:noProof/>
                <w:sz w:val="24"/>
                <w:szCs w:val="24"/>
              </w:rPr>
              <w:t>и</w:t>
            </w:r>
            <w:r w:rsidR="004E1534" w:rsidRPr="00B876A0">
              <w:rPr>
                <w:noProof/>
                <w:sz w:val="24"/>
                <w:szCs w:val="24"/>
              </w:rPr>
              <w:t>водит или может привести к конфликту интересо</w:t>
            </w:r>
            <w:r w:rsidR="004E1534" w:rsidRPr="00B876A0">
              <w:rPr>
                <w:rStyle w:val="af2"/>
                <w:rFonts w:cs="Times New Roman"/>
                <w:noProof/>
                <w:color w:val="auto"/>
                <w:kern w:val="26"/>
                <w:sz w:val="24"/>
                <w:szCs w:val="24"/>
              </w:rPr>
              <w:t>в</w:t>
            </w:r>
            <w:r w:rsidR="004E1534" w:rsidRPr="00B876A0">
              <w:rPr>
                <w:noProof/>
                <w:webHidden/>
                <w:sz w:val="24"/>
                <w:szCs w:val="24"/>
              </w:rPr>
              <w:tab/>
            </w:r>
            <w:r w:rsidR="004E1534" w:rsidRPr="00B876A0">
              <w:rPr>
                <w:rStyle w:val="af2"/>
                <w:rFonts w:cs="Times New Roman"/>
                <w:noProof/>
                <w:color w:val="auto"/>
                <w:sz w:val="24"/>
                <w:szCs w:val="24"/>
              </w:rPr>
              <w:t>49</w:t>
            </w:r>
          </w:hyperlink>
        </w:p>
        <w:p w14:paraId="7217D725" w14:textId="77777777" w:rsidR="00AB287B" w:rsidRPr="00B876A0" w:rsidRDefault="00BB53B4" w:rsidP="00AB287B">
          <w:pPr>
            <w:pStyle w:val="16"/>
            <w:rPr>
              <w:rFonts w:cs="Times New Roman"/>
              <w:b w:val="0"/>
            </w:rPr>
          </w:pPr>
          <w:hyperlink w:anchor="_Toc424284841" w:history="1">
            <w:r w:rsidR="00AB287B" w:rsidRPr="00B876A0">
              <w:rPr>
                <w:rStyle w:val="af2"/>
                <w:rFonts w:cs="Times New Roman"/>
                <w:b w:val="0"/>
                <w:color w:val="auto"/>
                <w:kern w:val="26"/>
              </w:rPr>
              <w:t xml:space="preserve">Регламент обмена подарками и знаками делового гостеприимства </w:t>
            </w:r>
            <w:r w:rsidR="00AB287B" w:rsidRPr="00B876A0">
              <w:rPr>
                <w:rFonts w:cs="Times New Roman"/>
                <w:b w:val="0"/>
                <w:webHidden/>
              </w:rPr>
              <w:tab/>
            </w:r>
            <w:r w:rsidR="0039230E" w:rsidRPr="00B876A0">
              <w:rPr>
                <w:rStyle w:val="af2"/>
                <w:rFonts w:cs="Times New Roman"/>
                <w:b w:val="0"/>
                <w:color w:val="auto"/>
              </w:rPr>
              <w:fldChar w:fldCharType="begin"/>
            </w:r>
            <w:r w:rsidR="00AB287B" w:rsidRPr="00B876A0">
              <w:rPr>
                <w:rFonts w:cs="Times New Roman"/>
                <w:b w:val="0"/>
                <w:webHidden/>
              </w:rPr>
              <w:instrText xml:space="preserve"> PAGEREF _Toc424284841 \h </w:instrText>
            </w:r>
            <w:r w:rsidR="0039230E" w:rsidRPr="00B876A0">
              <w:rPr>
                <w:rStyle w:val="af2"/>
                <w:rFonts w:cs="Times New Roman"/>
                <w:b w:val="0"/>
                <w:color w:val="auto"/>
              </w:rPr>
            </w:r>
            <w:r w:rsidR="0039230E" w:rsidRPr="00B876A0">
              <w:rPr>
                <w:rStyle w:val="af2"/>
                <w:rFonts w:cs="Times New Roman"/>
                <w:b w:val="0"/>
                <w:color w:val="auto"/>
              </w:rPr>
              <w:fldChar w:fldCharType="separate"/>
            </w:r>
            <w:r w:rsidR="009517CE" w:rsidRPr="00B876A0">
              <w:rPr>
                <w:rFonts w:cs="Times New Roman"/>
                <w:b w:val="0"/>
                <w:webHidden/>
              </w:rPr>
              <w:t>50</w:t>
            </w:r>
            <w:r w:rsidR="0039230E" w:rsidRPr="00B876A0">
              <w:rPr>
                <w:rStyle w:val="af2"/>
                <w:rFonts w:cs="Times New Roman"/>
                <w:b w:val="0"/>
                <w:color w:val="auto"/>
              </w:rPr>
              <w:fldChar w:fldCharType="end"/>
            </w:r>
          </w:hyperlink>
        </w:p>
        <w:p w14:paraId="17A59138" w14:textId="77777777" w:rsidR="00AB287B" w:rsidRPr="00B876A0" w:rsidRDefault="00BB53B4" w:rsidP="00AB287B">
          <w:pPr>
            <w:pStyle w:val="25"/>
            <w:rPr>
              <w:noProof/>
              <w:sz w:val="24"/>
              <w:szCs w:val="24"/>
            </w:rPr>
          </w:pPr>
          <w:hyperlink w:anchor="_Toc424284842" w:history="1">
            <w:r w:rsidR="00AB287B" w:rsidRPr="00B876A0">
              <w:rPr>
                <w:rStyle w:val="af2"/>
                <w:rFonts w:cs="Times New Roman"/>
                <w:noProof/>
                <w:color w:val="auto"/>
                <w:sz w:val="24"/>
                <w:szCs w:val="24"/>
              </w:rPr>
              <w:t>1.</w:t>
            </w:r>
            <w:r w:rsidR="00AB287B" w:rsidRPr="00B876A0">
              <w:rPr>
                <w:noProof/>
                <w:sz w:val="24"/>
                <w:szCs w:val="24"/>
              </w:rPr>
              <w:tab/>
            </w:r>
            <w:r w:rsidR="00AB287B" w:rsidRPr="00B876A0">
              <w:rPr>
                <w:rStyle w:val="af2"/>
                <w:rFonts w:cs="Times New Roman"/>
                <w:noProof/>
                <w:color w:val="auto"/>
                <w:sz w:val="24"/>
                <w:szCs w:val="24"/>
              </w:rPr>
              <w:t>Общие положения</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42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50</w:t>
            </w:r>
            <w:r w:rsidR="0039230E" w:rsidRPr="00B876A0">
              <w:rPr>
                <w:rStyle w:val="af2"/>
                <w:rFonts w:cs="Times New Roman"/>
                <w:noProof/>
                <w:color w:val="auto"/>
                <w:sz w:val="24"/>
                <w:szCs w:val="24"/>
              </w:rPr>
              <w:fldChar w:fldCharType="end"/>
            </w:r>
          </w:hyperlink>
        </w:p>
        <w:p w14:paraId="45C0BEAD" w14:textId="77777777" w:rsidR="00AB287B" w:rsidRPr="00B876A0" w:rsidRDefault="00BB53B4" w:rsidP="00AB287B">
          <w:pPr>
            <w:pStyle w:val="25"/>
            <w:rPr>
              <w:noProof/>
              <w:sz w:val="24"/>
              <w:szCs w:val="24"/>
            </w:rPr>
          </w:pPr>
          <w:hyperlink w:anchor="_Toc424284843" w:history="1">
            <w:r w:rsidR="00AB287B" w:rsidRPr="00B876A0">
              <w:rPr>
                <w:rStyle w:val="af2"/>
                <w:rFonts w:cs="Times New Roman"/>
                <w:noProof/>
                <w:color w:val="auto"/>
                <w:sz w:val="24"/>
                <w:szCs w:val="24"/>
              </w:rPr>
              <w:t>2.</w:t>
            </w:r>
            <w:r w:rsidR="00AB287B" w:rsidRPr="00B876A0">
              <w:rPr>
                <w:noProof/>
                <w:sz w:val="24"/>
                <w:szCs w:val="24"/>
              </w:rPr>
              <w:tab/>
            </w:r>
            <w:r w:rsidR="00AB287B" w:rsidRPr="00B876A0">
              <w:rPr>
                <w:rStyle w:val="af2"/>
                <w:rFonts w:cs="Times New Roman"/>
                <w:noProof/>
                <w:color w:val="auto"/>
                <w:sz w:val="24"/>
                <w:szCs w:val="24"/>
              </w:rPr>
              <w:t>Правила обмена деловыми подарками и знаками делового гостеприимства</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43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51</w:t>
            </w:r>
            <w:r w:rsidR="0039230E" w:rsidRPr="00B876A0">
              <w:rPr>
                <w:rStyle w:val="af2"/>
                <w:rFonts w:cs="Times New Roman"/>
                <w:noProof/>
                <w:color w:val="auto"/>
                <w:sz w:val="24"/>
                <w:szCs w:val="24"/>
              </w:rPr>
              <w:fldChar w:fldCharType="end"/>
            </w:r>
          </w:hyperlink>
        </w:p>
        <w:p w14:paraId="0E5FC892" w14:textId="77777777" w:rsidR="00AB287B" w:rsidRPr="00B876A0" w:rsidRDefault="00BB53B4" w:rsidP="00AB287B">
          <w:pPr>
            <w:pStyle w:val="25"/>
            <w:rPr>
              <w:noProof/>
              <w:sz w:val="24"/>
              <w:szCs w:val="24"/>
            </w:rPr>
          </w:pPr>
          <w:hyperlink w:anchor="_Toc424284844" w:history="1">
            <w:r w:rsidR="00AB287B" w:rsidRPr="00B876A0">
              <w:rPr>
                <w:rStyle w:val="af2"/>
                <w:rFonts w:cs="Times New Roman"/>
                <w:noProof/>
                <w:color w:val="auto"/>
                <w:sz w:val="24"/>
                <w:szCs w:val="24"/>
              </w:rPr>
              <w:t>3.</w:t>
            </w:r>
            <w:r w:rsidR="00AB287B" w:rsidRPr="00B876A0">
              <w:rPr>
                <w:noProof/>
                <w:sz w:val="24"/>
                <w:szCs w:val="24"/>
              </w:rPr>
              <w:tab/>
            </w:r>
            <w:r w:rsidR="00AB287B" w:rsidRPr="00B876A0">
              <w:rPr>
                <w:rStyle w:val="af2"/>
                <w:rFonts w:cs="Times New Roman"/>
                <w:noProof/>
                <w:color w:val="auto"/>
                <w:sz w:val="24"/>
                <w:szCs w:val="24"/>
              </w:rPr>
              <w:t>Область применения</w:t>
            </w:r>
            <w:r w:rsidR="00AB287B" w:rsidRPr="00B876A0">
              <w:rPr>
                <w:noProof/>
                <w:webHidden/>
                <w:sz w:val="24"/>
                <w:szCs w:val="24"/>
              </w:rPr>
              <w:tab/>
            </w:r>
            <w:r w:rsidR="0039230E" w:rsidRPr="00B876A0">
              <w:rPr>
                <w:rStyle w:val="af2"/>
                <w:rFonts w:cs="Times New Roman"/>
                <w:noProof/>
                <w:color w:val="auto"/>
                <w:sz w:val="24"/>
                <w:szCs w:val="24"/>
              </w:rPr>
              <w:fldChar w:fldCharType="begin"/>
            </w:r>
            <w:r w:rsidR="00AB287B" w:rsidRPr="00B876A0">
              <w:rPr>
                <w:noProof/>
                <w:webHidden/>
                <w:sz w:val="24"/>
                <w:szCs w:val="24"/>
              </w:rPr>
              <w:instrText xml:space="preserve"> PAGEREF _Toc424284844 \h </w:instrText>
            </w:r>
            <w:r w:rsidR="0039230E" w:rsidRPr="00B876A0">
              <w:rPr>
                <w:rStyle w:val="af2"/>
                <w:rFonts w:cs="Times New Roman"/>
                <w:noProof/>
                <w:color w:val="auto"/>
                <w:sz w:val="24"/>
                <w:szCs w:val="24"/>
              </w:rPr>
            </w:r>
            <w:r w:rsidR="0039230E" w:rsidRPr="00B876A0">
              <w:rPr>
                <w:rStyle w:val="af2"/>
                <w:rFonts w:cs="Times New Roman"/>
                <w:noProof/>
                <w:color w:val="auto"/>
                <w:sz w:val="24"/>
                <w:szCs w:val="24"/>
              </w:rPr>
              <w:fldChar w:fldCharType="separate"/>
            </w:r>
            <w:r w:rsidR="009517CE" w:rsidRPr="00B876A0">
              <w:rPr>
                <w:noProof/>
                <w:webHidden/>
                <w:sz w:val="24"/>
                <w:szCs w:val="24"/>
              </w:rPr>
              <w:t>53</w:t>
            </w:r>
            <w:r w:rsidR="0039230E" w:rsidRPr="00B876A0">
              <w:rPr>
                <w:rStyle w:val="af2"/>
                <w:rFonts w:cs="Times New Roman"/>
                <w:noProof/>
                <w:color w:val="auto"/>
                <w:sz w:val="24"/>
                <w:szCs w:val="24"/>
              </w:rPr>
              <w:fldChar w:fldCharType="end"/>
            </w:r>
          </w:hyperlink>
        </w:p>
        <w:p w14:paraId="0B9E34BA" w14:textId="77777777" w:rsidR="00AB287B" w:rsidRPr="00B876A0" w:rsidRDefault="00BB53B4" w:rsidP="00AB287B">
          <w:pPr>
            <w:pStyle w:val="16"/>
            <w:rPr>
              <w:rFonts w:cs="Times New Roman"/>
              <w:b w:val="0"/>
            </w:rPr>
          </w:pPr>
          <w:hyperlink w:anchor="_Toc424284845" w:history="1">
            <w:r w:rsidR="00AB287B" w:rsidRPr="00B876A0">
              <w:rPr>
                <w:rStyle w:val="af2"/>
                <w:rFonts w:cs="Times New Roman"/>
                <w:b w:val="0"/>
                <w:color w:val="auto"/>
                <w:kern w:val="26"/>
              </w:rPr>
              <w:t>Антикоррупционная оговорка (вариант)</w:t>
            </w:r>
            <w:r w:rsidR="00AB287B" w:rsidRPr="00B876A0">
              <w:rPr>
                <w:rFonts w:cs="Times New Roman"/>
                <w:b w:val="0"/>
                <w:webHidden/>
              </w:rPr>
              <w:tab/>
            </w:r>
            <w:r w:rsidR="0039230E" w:rsidRPr="00B876A0">
              <w:rPr>
                <w:rStyle w:val="af2"/>
                <w:rFonts w:cs="Times New Roman"/>
                <w:b w:val="0"/>
                <w:color w:val="auto"/>
              </w:rPr>
              <w:fldChar w:fldCharType="begin"/>
            </w:r>
            <w:r w:rsidR="00AB287B" w:rsidRPr="00B876A0">
              <w:rPr>
                <w:rFonts w:cs="Times New Roman"/>
                <w:b w:val="0"/>
                <w:webHidden/>
              </w:rPr>
              <w:instrText xml:space="preserve"> PAGEREF _Toc424284845 \h </w:instrText>
            </w:r>
            <w:r w:rsidR="0039230E" w:rsidRPr="00B876A0">
              <w:rPr>
                <w:rStyle w:val="af2"/>
                <w:rFonts w:cs="Times New Roman"/>
                <w:b w:val="0"/>
                <w:color w:val="auto"/>
              </w:rPr>
            </w:r>
            <w:r w:rsidR="0039230E" w:rsidRPr="00B876A0">
              <w:rPr>
                <w:rStyle w:val="af2"/>
                <w:rFonts w:cs="Times New Roman"/>
                <w:b w:val="0"/>
                <w:color w:val="auto"/>
              </w:rPr>
              <w:fldChar w:fldCharType="separate"/>
            </w:r>
            <w:r w:rsidR="009517CE" w:rsidRPr="00B876A0">
              <w:rPr>
                <w:rFonts w:cs="Times New Roman"/>
                <w:b w:val="0"/>
                <w:webHidden/>
              </w:rPr>
              <w:t>54</w:t>
            </w:r>
            <w:r w:rsidR="0039230E" w:rsidRPr="00B876A0">
              <w:rPr>
                <w:rStyle w:val="af2"/>
                <w:rFonts w:cs="Times New Roman"/>
                <w:b w:val="0"/>
                <w:color w:val="auto"/>
              </w:rPr>
              <w:fldChar w:fldCharType="end"/>
            </w:r>
          </w:hyperlink>
        </w:p>
        <w:p w14:paraId="4F597313" w14:textId="77777777" w:rsidR="00AB287B" w:rsidRPr="00B876A0" w:rsidRDefault="0039230E" w:rsidP="00AB287B">
          <w:pPr>
            <w:ind w:firstLine="0"/>
            <w:rPr>
              <w:rFonts w:cs="Times New Roman"/>
              <w:sz w:val="24"/>
              <w:szCs w:val="24"/>
            </w:rPr>
          </w:pPr>
          <w:r w:rsidRPr="00B876A0">
            <w:rPr>
              <w:rFonts w:cs="Times New Roman"/>
              <w:sz w:val="24"/>
              <w:szCs w:val="24"/>
            </w:rPr>
            <w:fldChar w:fldCharType="end"/>
          </w:r>
        </w:p>
      </w:sdtContent>
    </w:sdt>
    <w:p w14:paraId="35A07FE3" w14:textId="77777777" w:rsidR="00A205DF" w:rsidRPr="00B876A0" w:rsidRDefault="00A205DF" w:rsidP="00926FBD">
      <w:pPr>
        <w:keepNext/>
        <w:keepLines/>
        <w:spacing w:before="480"/>
        <w:ind w:firstLine="0"/>
        <w:jc w:val="center"/>
        <w:outlineLvl w:val="0"/>
        <w:rPr>
          <w:rFonts w:cs="Times New Roman"/>
          <w:b/>
          <w:kern w:val="26"/>
          <w:szCs w:val="28"/>
          <w:lang w:val="en-US"/>
        </w:rPr>
      </w:pPr>
      <w:bookmarkStart w:id="0" w:name="_Toc448228227"/>
    </w:p>
    <w:p w14:paraId="71775A2C" w14:textId="77777777" w:rsidR="00124DB6" w:rsidRPr="00B876A0" w:rsidRDefault="00124DB6" w:rsidP="00AB287B">
      <w:pPr>
        <w:pStyle w:val="15"/>
        <w:ind w:firstLine="0"/>
        <w:jc w:val="center"/>
        <w:outlineLvl w:val="0"/>
        <w:rPr>
          <w:b/>
          <w:sz w:val="28"/>
          <w:szCs w:val="28"/>
        </w:rPr>
        <w:sectPr w:rsidR="00124DB6" w:rsidRPr="00B876A0" w:rsidSect="00CE17F0">
          <w:headerReference w:type="default" r:id="rId15"/>
          <w:footerReference w:type="default" r:id="rId16"/>
          <w:pgSz w:w="11906" w:h="16838"/>
          <w:pgMar w:top="1134" w:right="567" w:bottom="1134" w:left="1985" w:header="709" w:footer="709" w:gutter="0"/>
          <w:cols w:space="708"/>
          <w:titlePg/>
          <w:docGrid w:linePitch="381"/>
        </w:sectPr>
      </w:pPr>
      <w:bookmarkStart w:id="1" w:name="_Toc424284807"/>
      <w:bookmarkStart w:id="2" w:name="_Ref318119313"/>
      <w:bookmarkEnd w:id="0"/>
    </w:p>
    <w:p w14:paraId="0ACB362F" w14:textId="77777777" w:rsidR="006F0AB6" w:rsidRPr="00B876A0" w:rsidRDefault="006F0AB6" w:rsidP="00AB287B">
      <w:pPr>
        <w:pStyle w:val="15"/>
        <w:ind w:firstLine="0"/>
        <w:jc w:val="center"/>
        <w:outlineLvl w:val="0"/>
        <w:rPr>
          <w:b/>
          <w:sz w:val="28"/>
          <w:szCs w:val="28"/>
        </w:rPr>
      </w:pPr>
      <w:r w:rsidRPr="00B876A0">
        <w:rPr>
          <w:b/>
          <w:sz w:val="28"/>
          <w:szCs w:val="28"/>
        </w:rPr>
        <w:lastRenderedPageBreak/>
        <w:t>ПРИКАЗ</w:t>
      </w:r>
      <w:bookmarkEnd w:id="1"/>
    </w:p>
    <w:p w14:paraId="30EA67A4" w14:textId="77777777" w:rsidR="005D32FB" w:rsidRPr="00B876A0" w:rsidRDefault="005D32FB" w:rsidP="00AB287B">
      <w:pPr>
        <w:pStyle w:val="15"/>
        <w:ind w:firstLine="0"/>
        <w:jc w:val="center"/>
        <w:outlineLvl w:val="0"/>
        <w:rPr>
          <w:b/>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5"/>
      </w:tblGrid>
      <w:tr w:rsidR="005D32FB" w:rsidRPr="00B876A0" w14:paraId="523FDDB1" w14:textId="77777777" w:rsidTr="005D32FB">
        <w:tc>
          <w:tcPr>
            <w:tcW w:w="4785" w:type="dxa"/>
          </w:tcPr>
          <w:p w14:paraId="2B96CBC1" w14:textId="77777777" w:rsidR="005D32FB" w:rsidRPr="00B876A0" w:rsidRDefault="005D32FB" w:rsidP="005D32FB">
            <w:pPr>
              <w:pStyle w:val="15"/>
              <w:ind w:firstLine="0"/>
              <w:jc w:val="left"/>
              <w:rPr>
                <w:sz w:val="28"/>
                <w:szCs w:val="28"/>
              </w:rPr>
            </w:pPr>
            <w:proofErr w:type="gramStart"/>
            <w:r w:rsidRPr="00B876A0">
              <w:rPr>
                <w:sz w:val="28"/>
                <w:szCs w:val="28"/>
              </w:rPr>
              <w:t xml:space="preserve">№  </w:t>
            </w:r>
            <w:r w:rsidR="008E55E5" w:rsidRPr="00B876A0">
              <w:rPr>
                <w:sz w:val="28"/>
                <w:szCs w:val="28"/>
              </w:rPr>
              <w:t>21</w:t>
            </w:r>
            <w:proofErr w:type="gramEnd"/>
            <w:r w:rsidRPr="00B876A0">
              <w:rPr>
                <w:sz w:val="28"/>
                <w:szCs w:val="28"/>
              </w:rPr>
              <w:t xml:space="preserve">      </w:t>
            </w:r>
            <w:r w:rsidRPr="00B876A0">
              <w:rPr>
                <w:sz w:val="28"/>
                <w:szCs w:val="28"/>
              </w:rPr>
              <w:tab/>
            </w:r>
          </w:p>
        </w:tc>
        <w:tc>
          <w:tcPr>
            <w:tcW w:w="4785" w:type="dxa"/>
          </w:tcPr>
          <w:p w14:paraId="53138866" w14:textId="77777777" w:rsidR="005D32FB" w:rsidRPr="00B876A0" w:rsidRDefault="005D32FB" w:rsidP="005D32FB">
            <w:pPr>
              <w:pStyle w:val="15"/>
              <w:ind w:firstLine="0"/>
              <w:jc w:val="right"/>
              <w:rPr>
                <w:sz w:val="28"/>
                <w:szCs w:val="28"/>
              </w:rPr>
            </w:pPr>
            <w:proofErr w:type="gramStart"/>
            <w:r w:rsidRPr="00B876A0">
              <w:rPr>
                <w:sz w:val="28"/>
                <w:szCs w:val="28"/>
              </w:rPr>
              <w:t>«</w:t>
            </w:r>
            <w:r w:rsidR="008664C9" w:rsidRPr="00B876A0">
              <w:rPr>
                <w:sz w:val="28"/>
                <w:szCs w:val="28"/>
              </w:rPr>
              <w:t xml:space="preserve"> 24</w:t>
            </w:r>
            <w:proofErr w:type="gramEnd"/>
            <w:r w:rsidRPr="00B876A0">
              <w:rPr>
                <w:sz w:val="28"/>
                <w:szCs w:val="28"/>
              </w:rPr>
              <w:t>»</w:t>
            </w:r>
            <w:r w:rsidR="008664C9" w:rsidRPr="00B876A0">
              <w:rPr>
                <w:sz w:val="28"/>
                <w:szCs w:val="28"/>
              </w:rPr>
              <w:t xml:space="preserve"> мая </w:t>
            </w:r>
            <w:r w:rsidRPr="00B876A0">
              <w:rPr>
                <w:sz w:val="28"/>
                <w:szCs w:val="28"/>
              </w:rPr>
              <w:t>20</w:t>
            </w:r>
            <w:r w:rsidR="008664C9" w:rsidRPr="00B876A0">
              <w:rPr>
                <w:sz w:val="28"/>
                <w:szCs w:val="28"/>
              </w:rPr>
              <w:t>23</w:t>
            </w:r>
          </w:p>
          <w:p w14:paraId="2F64905D" w14:textId="77777777" w:rsidR="005D32FB" w:rsidRPr="00B876A0" w:rsidRDefault="005D32FB" w:rsidP="008664C9">
            <w:pPr>
              <w:pStyle w:val="15"/>
              <w:ind w:firstLine="0"/>
              <w:rPr>
                <w:sz w:val="28"/>
                <w:szCs w:val="28"/>
              </w:rPr>
            </w:pPr>
          </w:p>
          <w:p w14:paraId="40031B6C" w14:textId="77777777" w:rsidR="005D32FB" w:rsidRPr="00B876A0" w:rsidRDefault="005D32FB" w:rsidP="005D32FB">
            <w:pPr>
              <w:pStyle w:val="15"/>
              <w:ind w:firstLine="0"/>
              <w:jc w:val="right"/>
              <w:rPr>
                <w:sz w:val="28"/>
                <w:szCs w:val="28"/>
              </w:rPr>
            </w:pPr>
            <w:r w:rsidRPr="00B876A0">
              <w:rPr>
                <w:sz w:val="28"/>
                <w:szCs w:val="28"/>
              </w:rPr>
              <w:t xml:space="preserve">г. </w:t>
            </w:r>
            <w:r w:rsidR="008664C9" w:rsidRPr="00B876A0">
              <w:rPr>
                <w:sz w:val="28"/>
                <w:szCs w:val="28"/>
              </w:rPr>
              <w:t>Гаврилов-Ям</w:t>
            </w:r>
          </w:p>
        </w:tc>
      </w:tr>
    </w:tbl>
    <w:p w14:paraId="7728B8DF" w14:textId="77777777" w:rsidR="006F0AB6" w:rsidRPr="00B876A0" w:rsidRDefault="006F0AB6" w:rsidP="006F0AB6">
      <w:pPr>
        <w:pStyle w:val="15"/>
        <w:ind w:firstLine="0"/>
        <w:jc w:val="center"/>
        <w:rPr>
          <w:b/>
        </w:rPr>
      </w:pPr>
    </w:p>
    <w:p w14:paraId="70494097" w14:textId="77777777" w:rsidR="006F0AB6" w:rsidRPr="00B876A0" w:rsidRDefault="006F0AB6" w:rsidP="005D32FB">
      <w:pPr>
        <w:pStyle w:val="afe"/>
        <w:spacing w:before="0" w:after="0"/>
        <w:ind w:left="567" w:right="5102"/>
        <w:jc w:val="both"/>
        <w:rPr>
          <w:rFonts w:ascii="Times New Roman" w:hAnsi="Times New Roman" w:cs="Times New Roman"/>
          <w:color w:val="auto"/>
          <w:sz w:val="28"/>
          <w:szCs w:val="28"/>
        </w:rPr>
      </w:pPr>
      <w:r w:rsidRPr="00B876A0">
        <w:rPr>
          <w:rFonts w:ascii="Times New Roman" w:hAnsi="Times New Roman" w:cs="Times New Roman"/>
          <w:color w:val="auto"/>
          <w:sz w:val="28"/>
          <w:szCs w:val="28"/>
        </w:rPr>
        <w:t>О мерах по предупреждению коррупции</w:t>
      </w:r>
    </w:p>
    <w:p w14:paraId="453FCB2E" w14:textId="77777777" w:rsidR="006F0AB6" w:rsidRPr="00B876A0" w:rsidRDefault="006F0AB6" w:rsidP="006F0AB6">
      <w:pPr>
        <w:pStyle w:val="afe"/>
        <w:spacing w:before="0" w:after="0"/>
        <w:ind w:right="-3" w:firstLine="567"/>
        <w:jc w:val="both"/>
        <w:rPr>
          <w:rFonts w:ascii="Times New Roman" w:hAnsi="Times New Roman" w:cs="Times New Roman"/>
          <w:color w:val="auto"/>
          <w:sz w:val="28"/>
          <w:szCs w:val="28"/>
        </w:rPr>
      </w:pPr>
    </w:p>
    <w:p w14:paraId="3B6273F6" w14:textId="77777777" w:rsidR="006F0AB6" w:rsidRPr="00B876A0" w:rsidRDefault="004C5CC6" w:rsidP="006F0AB6">
      <w:pPr>
        <w:pStyle w:val="afe"/>
        <w:spacing w:before="0" w:after="0"/>
        <w:ind w:right="-3" w:firstLine="709"/>
        <w:jc w:val="both"/>
        <w:rPr>
          <w:rFonts w:ascii="Times New Roman" w:hAnsi="Times New Roman" w:cs="Times New Roman"/>
          <w:color w:val="auto"/>
          <w:sz w:val="28"/>
          <w:szCs w:val="28"/>
        </w:rPr>
      </w:pPr>
      <w:r w:rsidRPr="00B876A0">
        <w:rPr>
          <w:rFonts w:ascii="Times New Roman" w:hAnsi="Times New Roman" w:cs="Times New Roman"/>
          <w:color w:val="auto"/>
          <w:sz w:val="28"/>
          <w:szCs w:val="28"/>
        </w:rPr>
        <w:t>Во исполнение статьи 13.3 Федерального закона от 25.12.2008 № 273 – ФЗ «О противодействии коррупции» в</w:t>
      </w:r>
      <w:r w:rsidR="006F0AB6" w:rsidRPr="00B876A0">
        <w:rPr>
          <w:rFonts w:ascii="Times New Roman" w:hAnsi="Times New Roman" w:cs="Times New Roman"/>
          <w:color w:val="auto"/>
          <w:sz w:val="28"/>
          <w:szCs w:val="28"/>
        </w:rPr>
        <w:t xml:space="preserve"> целях организации работы по предупреждению коррупции в </w:t>
      </w:r>
      <w:r w:rsidR="008664C9" w:rsidRPr="00B876A0">
        <w:rPr>
          <w:rFonts w:ascii="Times New Roman" w:hAnsi="Times New Roman" w:cs="Times New Roman"/>
          <w:color w:val="auto"/>
          <w:sz w:val="28"/>
          <w:szCs w:val="28"/>
        </w:rPr>
        <w:t>муниципальном учреждении дополнительного профессионально образования «Информационно-методический центр»</w:t>
      </w:r>
      <w:r w:rsidR="006F0AB6" w:rsidRPr="00B876A0">
        <w:rPr>
          <w:rFonts w:ascii="Times New Roman" w:hAnsi="Times New Roman" w:cs="Times New Roman"/>
          <w:color w:val="auto"/>
          <w:sz w:val="28"/>
          <w:szCs w:val="28"/>
        </w:rPr>
        <w:t>,</w:t>
      </w:r>
    </w:p>
    <w:p w14:paraId="4B076C73" w14:textId="77777777" w:rsidR="006F0AB6" w:rsidRPr="00B876A0" w:rsidRDefault="006F0AB6" w:rsidP="006F0AB6">
      <w:pPr>
        <w:pStyle w:val="afe"/>
        <w:spacing w:before="0" w:after="0"/>
        <w:ind w:right="-3" w:firstLine="709"/>
        <w:jc w:val="both"/>
        <w:rPr>
          <w:rFonts w:ascii="Times New Roman" w:hAnsi="Times New Roman" w:cs="Times New Roman"/>
          <w:color w:val="auto"/>
          <w:sz w:val="28"/>
          <w:szCs w:val="28"/>
        </w:rPr>
      </w:pPr>
    </w:p>
    <w:p w14:paraId="76D84793" w14:textId="77777777" w:rsidR="006F0AB6" w:rsidRPr="00B876A0" w:rsidRDefault="006F0AB6" w:rsidP="006F0AB6">
      <w:pPr>
        <w:pStyle w:val="afe"/>
        <w:spacing w:before="0" w:after="0"/>
        <w:ind w:right="-3" w:firstLine="709"/>
        <w:jc w:val="both"/>
        <w:rPr>
          <w:rFonts w:ascii="Times New Roman" w:hAnsi="Times New Roman" w:cs="Times New Roman"/>
          <w:color w:val="auto"/>
          <w:sz w:val="28"/>
          <w:szCs w:val="28"/>
        </w:rPr>
      </w:pPr>
      <w:r w:rsidRPr="00B876A0">
        <w:rPr>
          <w:rFonts w:ascii="Times New Roman" w:hAnsi="Times New Roman" w:cs="Times New Roman"/>
          <w:color w:val="auto"/>
          <w:sz w:val="28"/>
          <w:szCs w:val="28"/>
        </w:rPr>
        <w:t>ПРИКАЗЫВАЮ:</w:t>
      </w:r>
    </w:p>
    <w:p w14:paraId="623EBD66" w14:textId="77777777" w:rsidR="006F0AB6" w:rsidRPr="00B876A0" w:rsidRDefault="006F0AB6" w:rsidP="006F0AB6">
      <w:pPr>
        <w:pStyle w:val="afe"/>
        <w:spacing w:before="0" w:after="0"/>
        <w:ind w:right="-3" w:firstLine="709"/>
        <w:jc w:val="both"/>
        <w:rPr>
          <w:rFonts w:ascii="Times New Roman" w:hAnsi="Times New Roman" w:cs="Times New Roman"/>
          <w:color w:val="auto"/>
          <w:sz w:val="28"/>
          <w:szCs w:val="28"/>
        </w:rPr>
      </w:pPr>
    </w:p>
    <w:p w14:paraId="1BF4DA95" w14:textId="77777777" w:rsidR="00E6059D" w:rsidRPr="00B876A0" w:rsidRDefault="006F0AB6" w:rsidP="006F0AB6">
      <w:pPr>
        <w:pStyle w:val="afe"/>
        <w:spacing w:before="0" w:after="0"/>
        <w:ind w:right="-3" w:firstLine="709"/>
        <w:jc w:val="both"/>
        <w:rPr>
          <w:rFonts w:ascii="Times New Roman" w:hAnsi="Times New Roman" w:cs="Times New Roman"/>
          <w:color w:val="auto"/>
          <w:sz w:val="28"/>
          <w:szCs w:val="28"/>
        </w:rPr>
      </w:pPr>
      <w:r w:rsidRPr="00B876A0">
        <w:rPr>
          <w:rFonts w:ascii="Times New Roman" w:hAnsi="Times New Roman" w:cs="Times New Roman"/>
          <w:color w:val="auto"/>
          <w:sz w:val="28"/>
          <w:szCs w:val="28"/>
        </w:rPr>
        <w:t>1. Утвердить</w:t>
      </w:r>
      <w:r w:rsidR="00E6059D" w:rsidRPr="00B876A0">
        <w:rPr>
          <w:rFonts w:ascii="Times New Roman" w:hAnsi="Times New Roman" w:cs="Times New Roman"/>
          <w:color w:val="auto"/>
          <w:sz w:val="28"/>
          <w:szCs w:val="28"/>
        </w:rPr>
        <w:t>:</w:t>
      </w:r>
    </w:p>
    <w:p w14:paraId="1B724885" w14:textId="77777777" w:rsidR="006F0AB6" w:rsidRPr="00B876A0" w:rsidRDefault="00E6059D" w:rsidP="006F0AB6">
      <w:pPr>
        <w:pStyle w:val="afe"/>
        <w:spacing w:before="0" w:after="0"/>
        <w:ind w:right="-3" w:firstLine="709"/>
        <w:jc w:val="both"/>
        <w:rPr>
          <w:rFonts w:ascii="Times New Roman" w:hAnsi="Times New Roman" w:cs="Times New Roman"/>
          <w:color w:val="auto"/>
          <w:sz w:val="28"/>
          <w:szCs w:val="28"/>
        </w:rPr>
      </w:pPr>
      <w:r w:rsidRPr="00B876A0">
        <w:rPr>
          <w:rFonts w:ascii="Times New Roman" w:hAnsi="Times New Roman" w:cs="Times New Roman"/>
          <w:color w:val="auto"/>
          <w:sz w:val="28"/>
          <w:szCs w:val="28"/>
        </w:rPr>
        <w:t>1.1. </w:t>
      </w:r>
      <w:r w:rsidR="006F0AB6" w:rsidRPr="00B876A0">
        <w:rPr>
          <w:rFonts w:ascii="Times New Roman" w:hAnsi="Times New Roman" w:cs="Times New Roman"/>
          <w:color w:val="auto"/>
          <w:sz w:val="28"/>
          <w:szCs w:val="28"/>
        </w:rPr>
        <w:t xml:space="preserve">Антикоррупционную политику </w:t>
      </w:r>
      <w:r w:rsidR="001C7019" w:rsidRPr="00B876A0">
        <w:rPr>
          <w:rFonts w:ascii="Times New Roman" w:hAnsi="Times New Roman" w:cs="Times New Roman"/>
          <w:color w:val="auto"/>
          <w:sz w:val="28"/>
          <w:szCs w:val="28"/>
        </w:rPr>
        <w:t>муниципального учреждения дополнительного профессионального образования «информационно-методический центр»</w:t>
      </w:r>
      <w:r w:rsidR="006F0AB6" w:rsidRPr="00B876A0">
        <w:rPr>
          <w:rFonts w:ascii="Times New Roman" w:hAnsi="Times New Roman" w:cs="Times New Roman"/>
          <w:color w:val="auto"/>
          <w:sz w:val="28"/>
          <w:szCs w:val="28"/>
        </w:rPr>
        <w:t xml:space="preserve"> </w:t>
      </w:r>
      <w:r w:rsidR="004C5CC6" w:rsidRPr="00B876A0">
        <w:rPr>
          <w:rFonts w:ascii="Times New Roman" w:hAnsi="Times New Roman" w:cs="Times New Roman"/>
          <w:color w:val="auto"/>
          <w:sz w:val="28"/>
          <w:szCs w:val="28"/>
        </w:rPr>
        <w:t>(Приложение 1 к настоящему приказу);</w:t>
      </w:r>
    </w:p>
    <w:p w14:paraId="0A54C740" w14:textId="77777777" w:rsidR="00E6059D" w:rsidRPr="00B876A0" w:rsidRDefault="00E6059D" w:rsidP="006F0AB6">
      <w:pPr>
        <w:pStyle w:val="afe"/>
        <w:spacing w:before="0" w:after="0"/>
        <w:ind w:right="-3" w:firstLine="709"/>
        <w:jc w:val="both"/>
        <w:rPr>
          <w:rFonts w:ascii="Times New Roman" w:hAnsi="Times New Roman" w:cs="Times New Roman"/>
          <w:color w:val="auto"/>
          <w:sz w:val="28"/>
          <w:szCs w:val="28"/>
        </w:rPr>
      </w:pPr>
      <w:r w:rsidRPr="00B876A0">
        <w:rPr>
          <w:rFonts w:ascii="Times New Roman" w:hAnsi="Times New Roman" w:cs="Times New Roman"/>
          <w:color w:val="auto"/>
          <w:sz w:val="28"/>
          <w:szCs w:val="28"/>
        </w:rPr>
        <w:t>1.2. Состав комиссии по противодействию коррупции</w:t>
      </w:r>
      <w:r w:rsidR="004C5CC6" w:rsidRPr="00B876A0">
        <w:rPr>
          <w:rFonts w:ascii="Times New Roman" w:hAnsi="Times New Roman" w:cs="Times New Roman"/>
          <w:color w:val="auto"/>
          <w:sz w:val="28"/>
          <w:szCs w:val="28"/>
        </w:rPr>
        <w:t xml:space="preserve"> (Приложение 2 к настоящему приказу)</w:t>
      </w:r>
      <w:r w:rsidRPr="00B876A0">
        <w:rPr>
          <w:rFonts w:ascii="Times New Roman" w:hAnsi="Times New Roman" w:cs="Times New Roman"/>
          <w:color w:val="auto"/>
          <w:sz w:val="28"/>
          <w:szCs w:val="28"/>
        </w:rPr>
        <w:t>.</w:t>
      </w:r>
    </w:p>
    <w:p w14:paraId="716C86D0" w14:textId="77777777" w:rsidR="00465FF1" w:rsidRPr="00B876A0" w:rsidRDefault="00F03709" w:rsidP="00F03709">
      <w:pPr>
        <w:pStyle w:val="afe"/>
        <w:spacing w:before="0" w:after="0"/>
        <w:ind w:right="-3" w:firstLine="709"/>
        <w:jc w:val="both"/>
        <w:rPr>
          <w:rFonts w:ascii="Times New Roman" w:hAnsi="Times New Roman" w:cs="Times New Roman"/>
          <w:color w:val="auto"/>
          <w:sz w:val="28"/>
          <w:szCs w:val="28"/>
        </w:rPr>
      </w:pPr>
      <w:r w:rsidRPr="00B876A0">
        <w:rPr>
          <w:rFonts w:ascii="Times New Roman" w:hAnsi="Times New Roman" w:cs="Times New Roman"/>
          <w:color w:val="auto"/>
          <w:sz w:val="28"/>
          <w:szCs w:val="28"/>
        </w:rPr>
        <w:t xml:space="preserve">2. Ответственным (–ми) за реализацию Антикоррупционной политики </w:t>
      </w:r>
      <w:r w:rsidR="001C7019" w:rsidRPr="00B876A0">
        <w:rPr>
          <w:rFonts w:ascii="Times New Roman" w:hAnsi="Times New Roman" w:cs="Times New Roman"/>
          <w:color w:val="auto"/>
          <w:sz w:val="28"/>
          <w:szCs w:val="28"/>
        </w:rPr>
        <w:t xml:space="preserve">муниципального учреждения дополнительного профессионального образования «Информационно-методический </w:t>
      </w:r>
      <w:proofErr w:type="spellStart"/>
      <w:proofErr w:type="gramStart"/>
      <w:r w:rsidR="001C7019" w:rsidRPr="00B876A0">
        <w:rPr>
          <w:rFonts w:ascii="Times New Roman" w:hAnsi="Times New Roman" w:cs="Times New Roman"/>
          <w:color w:val="auto"/>
          <w:sz w:val="28"/>
          <w:szCs w:val="28"/>
        </w:rPr>
        <w:t>центр»</w:t>
      </w:r>
      <w:r w:rsidRPr="00B876A0">
        <w:rPr>
          <w:rFonts w:ascii="Times New Roman" w:hAnsi="Times New Roman" w:cs="Times New Roman"/>
          <w:color w:val="auto"/>
          <w:sz w:val="28"/>
          <w:szCs w:val="28"/>
        </w:rPr>
        <w:t>назначить</w:t>
      </w:r>
      <w:proofErr w:type="spellEnd"/>
      <w:proofErr w:type="gramEnd"/>
      <w:r w:rsidR="00465FF1" w:rsidRPr="00B876A0">
        <w:rPr>
          <w:rFonts w:ascii="Times New Roman" w:hAnsi="Times New Roman" w:cs="Times New Roman"/>
          <w:color w:val="auto"/>
          <w:sz w:val="28"/>
          <w:szCs w:val="28"/>
        </w:rPr>
        <w:t>:</w:t>
      </w:r>
    </w:p>
    <w:p w14:paraId="6B7CCBFA" w14:textId="77777777" w:rsidR="00F327C1" w:rsidRPr="00B876A0" w:rsidRDefault="00465FF1" w:rsidP="00F03709">
      <w:pPr>
        <w:pStyle w:val="afe"/>
        <w:spacing w:before="0" w:after="0"/>
        <w:ind w:right="-3" w:firstLine="709"/>
        <w:jc w:val="both"/>
        <w:rPr>
          <w:rFonts w:ascii="Times New Roman" w:hAnsi="Times New Roman" w:cs="Times New Roman"/>
          <w:color w:val="auto"/>
          <w:sz w:val="28"/>
          <w:szCs w:val="28"/>
        </w:rPr>
      </w:pPr>
      <w:r w:rsidRPr="00B876A0">
        <w:rPr>
          <w:rFonts w:ascii="Times New Roman" w:hAnsi="Times New Roman" w:cs="Times New Roman"/>
          <w:color w:val="auto"/>
          <w:sz w:val="28"/>
          <w:szCs w:val="28"/>
        </w:rPr>
        <w:t xml:space="preserve"> </w:t>
      </w:r>
      <w:r w:rsidR="001C7019" w:rsidRPr="00B876A0">
        <w:rPr>
          <w:rFonts w:ascii="Times New Roman" w:hAnsi="Times New Roman" w:cs="Times New Roman"/>
          <w:color w:val="auto"/>
          <w:sz w:val="28"/>
          <w:szCs w:val="28"/>
        </w:rPr>
        <w:t>-</w:t>
      </w:r>
      <w:r w:rsidR="00F327C1" w:rsidRPr="00B876A0">
        <w:rPr>
          <w:rFonts w:ascii="Times New Roman" w:hAnsi="Times New Roman" w:cs="Times New Roman"/>
          <w:color w:val="auto"/>
          <w:sz w:val="28"/>
          <w:szCs w:val="28"/>
        </w:rPr>
        <w:t xml:space="preserve"> </w:t>
      </w:r>
      <w:proofErr w:type="spellStart"/>
      <w:r w:rsidR="00F327C1" w:rsidRPr="00B876A0">
        <w:rPr>
          <w:rFonts w:ascii="Times New Roman" w:hAnsi="Times New Roman" w:cs="Times New Roman"/>
          <w:color w:val="auto"/>
          <w:sz w:val="28"/>
          <w:szCs w:val="28"/>
        </w:rPr>
        <w:t>Прялочникову</w:t>
      </w:r>
      <w:proofErr w:type="spellEnd"/>
      <w:r w:rsidR="00F327C1" w:rsidRPr="00B876A0">
        <w:rPr>
          <w:rFonts w:ascii="Times New Roman" w:hAnsi="Times New Roman" w:cs="Times New Roman"/>
          <w:color w:val="auto"/>
          <w:sz w:val="28"/>
          <w:szCs w:val="28"/>
        </w:rPr>
        <w:t xml:space="preserve"> Светлану Александровну, директора МУ ДПО «ИМЦ».</w:t>
      </w:r>
    </w:p>
    <w:p w14:paraId="2DAA1DBF" w14:textId="77777777" w:rsidR="00F03709" w:rsidRPr="00B876A0" w:rsidRDefault="00F03709" w:rsidP="00F03709">
      <w:pPr>
        <w:pStyle w:val="afe"/>
        <w:spacing w:before="0" w:after="0"/>
        <w:ind w:right="-3" w:firstLine="709"/>
        <w:jc w:val="both"/>
        <w:rPr>
          <w:rFonts w:ascii="Times New Roman" w:hAnsi="Times New Roman" w:cs="Times New Roman"/>
          <w:color w:val="auto"/>
          <w:sz w:val="28"/>
          <w:szCs w:val="28"/>
        </w:rPr>
      </w:pPr>
      <w:r w:rsidRPr="00B876A0">
        <w:rPr>
          <w:rFonts w:ascii="Times New Roman" w:hAnsi="Times New Roman" w:cs="Times New Roman"/>
          <w:color w:val="auto"/>
          <w:sz w:val="28"/>
          <w:szCs w:val="28"/>
        </w:rPr>
        <w:t>3. </w:t>
      </w:r>
      <w:proofErr w:type="spellStart"/>
      <w:r w:rsidR="00F327C1" w:rsidRPr="00B876A0">
        <w:rPr>
          <w:rFonts w:ascii="Times New Roman" w:hAnsi="Times New Roman" w:cs="Times New Roman"/>
          <w:color w:val="auto"/>
          <w:sz w:val="28"/>
          <w:szCs w:val="28"/>
        </w:rPr>
        <w:t>Прялочниковой</w:t>
      </w:r>
      <w:proofErr w:type="spellEnd"/>
      <w:r w:rsidR="00F327C1" w:rsidRPr="00B876A0">
        <w:rPr>
          <w:rFonts w:ascii="Times New Roman" w:hAnsi="Times New Roman" w:cs="Times New Roman"/>
          <w:color w:val="auto"/>
          <w:sz w:val="28"/>
          <w:szCs w:val="28"/>
        </w:rPr>
        <w:t xml:space="preserve"> С.А.</w:t>
      </w:r>
      <w:r w:rsidRPr="00B876A0">
        <w:rPr>
          <w:rFonts w:ascii="Times New Roman" w:hAnsi="Times New Roman" w:cs="Times New Roman"/>
          <w:color w:val="auto"/>
          <w:sz w:val="28"/>
          <w:szCs w:val="28"/>
        </w:rPr>
        <w:t xml:space="preserve"> </w:t>
      </w:r>
      <w:r w:rsidR="004C5CC6" w:rsidRPr="00B876A0">
        <w:rPr>
          <w:rFonts w:ascii="Times New Roman" w:hAnsi="Times New Roman" w:cs="Times New Roman"/>
          <w:color w:val="auto"/>
          <w:sz w:val="28"/>
          <w:szCs w:val="28"/>
        </w:rPr>
        <w:t>(указать сведения о лицах, указанных в п. 2 приказа):</w:t>
      </w:r>
    </w:p>
    <w:p w14:paraId="7243FFD3" w14:textId="743F636A" w:rsidR="00F03709" w:rsidRPr="00B876A0" w:rsidRDefault="004C5CC6" w:rsidP="00F03709">
      <w:pPr>
        <w:pStyle w:val="afe"/>
        <w:spacing w:before="0" w:after="0"/>
        <w:ind w:right="-3" w:firstLine="709"/>
        <w:jc w:val="both"/>
        <w:rPr>
          <w:rFonts w:ascii="Times New Roman" w:hAnsi="Times New Roman" w:cs="Times New Roman"/>
          <w:color w:val="auto"/>
          <w:sz w:val="28"/>
          <w:szCs w:val="28"/>
        </w:rPr>
      </w:pPr>
      <w:r w:rsidRPr="00B876A0">
        <w:rPr>
          <w:rFonts w:ascii="Times New Roman" w:hAnsi="Times New Roman" w:cs="Times New Roman"/>
          <w:color w:val="auto"/>
          <w:sz w:val="28"/>
          <w:szCs w:val="28"/>
        </w:rPr>
        <w:t>3.1. В</w:t>
      </w:r>
      <w:r w:rsidR="00F03709" w:rsidRPr="00B876A0">
        <w:rPr>
          <w:rFonts w:ascii="Times New Roman" w:hAnsi="Times New Roman" w:cs="Times New Roman"/>
          <w:color w:val="auto"/>
          <w:sz w:val="28"/>
          <w:szCs w:val="28"/>
        </w:rPr>
        <w:t xml:space="preserve"> срок до 0</w:t>
      </w:r>
      <w:r w:rsidR="00F327C1" w:rsidRPr="00B876A0">
        <w:rPr>
          <w:rFonts w:ascii="Times New Roman" w:hAnsi="Times New Roman" w:cs="Times New Roman"/>
          <w:color w:val="auto"/>
          <w:sz w:val="28"/>
          <w:szCs w:val="28"/>
        </w:rPr>
        <w:t>6</w:t>
      </w:r>
      <w:r w:rsidR="00F03709" w:rsidRPr="00B876A0">
        <w:rPr>
          <w:rFonts w:ascii="Times New Roman" w:hAnsi="Times New Roman" w:cs="Times New Roman"/>
          <w:color w:val="auto"/>
          <w:sz w:val="28"/>
          <w:szCs w:val="28"/>
        </w:rPr>
        <w:t>.0</w:t>
      </w:r>
      <w:r w:rsidR="00F327C1" w:rsidRPr="00B876A0">
        <w:rPr>
          <w:rFonts w:ascii="Times New Roman" w:hAnsi="Times New Roman" w:cs="Times New Roman"/>
          <w:color w:val="auto"/>
          <w:sz w:val="28"/>
          <w:szCs w:val="28"/>
        </w:rPr>
        <w:t>6.2023г.</w:t>
      </w:r>
      <w:r w:rsidR="00F03709" w:rsidRPr="00B876A0">
        <w:rPr>
          <w:rFonts w:ascii="Times New Roman" w:hAnsi="Times New Roman" w:cs="Times New Roman"/>
          <w:color w:val="auto"/>
          <w:sz w:val="28"/>
          <w:szCs w:val="28"/>
        </w:rPr>
        <w:t xml:space="preserve"> разработать и представить </w:t>
      </w:r>
      <w:r w:rsidR="003E220E" w:rsidRPr="00B876A0">
        <w:rPr>
          <w:rFonts w:ascii="Times New Roman" w:hAnsi="Times New Roman" w:cs="Times New Roman"/>
          <w:color w:val="auto"/>
          <w:sz w:val="28"/>
          <w:szCs w:val="28"/>
        </w:rPr>
        <w:t>руководителю</w:t>
      </w:r>
      <w:r w:rsidRPr="00B876A0">
        <w:rPr>
          <w:rFonts w:ascii="Times New Roman" w:hAnsi="Times New Roman" w:cs="Times New Roman"/>
          <w:color w:val="auto"/>
          <w:sz w:val="28"/>
          <w:szCs w:val="28"/>
        </w:rPr>
        <w:t xml:space="preserve"> </w:t>
      </w:r>
      <w:r w:rsidR="00F03709" w:rsidRPr="00B876A0">
        <w:rPr>
          <w:rFonts w:ascii="Times New Roman" w:hAnsi="Times New Roman" w:cs="Times New Roman"/>
          <w:color w:val="auto"/>
          <w:sz w:val="28"/>
          <w:szCs w:val="28"/>
        </w:rPr>
        <w:t>на утверждение План противодействия коррупции</w:t>
      </w:r>
      <w:r w:rsidRPr="00B876A0">
        <w:rPr>
          <w:rFonts w:ascii="Times New Roman" w:hAnsi="Times New Roman" w:cs="Times New Roman"/>
          <w:color w:val="auto"/>
          <w:sz w:val="28"/>
          <w:szCs w:val="28"/>
        </w:rPr>
        <w:t xml:space="preserve"> </w:t>
      </w:r>
      <w:r w:rsidR="00F327C1" w:rsidRPr="00B876A0">
        <w:rPr>
          <w:rFonts w:ascii="Times New Roman" w:hAnsi="Times New Roman" w:cs="Times New Roman"/>
          <w:color w:val="auto"/>
          <w:sz w:val="28"/>
          <w:szCs w:val="28"/>
        </w:rPr>
        <w:t>муниципального учреждения дополнительного профессионального образования «Информационно-методический центр»</w:t>
      </w:r>
      <w:r w:rsidRPr="00B876A0">
        <w:rPr>
          <w:rFonts w:ascii="Times New Roman" w:hAnsi="Times New Roman" w:cs="Times New Roman"/>
          <w:color w:val="auto"/>
          <w:sz w:val="28"/>
          <w:szCs w:val="28"/>
        </w:rPr>
        <w:t xml:space="preserve"> на 20</w:t>
      </w:r>
      <w:r w:rsidR="00F327C1" w:rsidRPr="00B876A0">
        <w:rPr>
          <w:rFonts w:ascii="Times New Roman" w:hAnsi="Times New Roman" w:cs="Times New Roman"/>
          <w:color w:val="auto"/>
          <w:sz w:val="28"/>
          <w:szCs w:val="28"/>
        </w:rPr>
        <w:t>23 и последующие</w:t>
      </w:r>
      <w:r w:rsidRPr="00B876A0">
        <w:rPr>
          <w:rFonts w:ascii="Times New Roman" w:hAnsi="Times New Roman" w:cs="Times New Roman"/>
          <w:color w:val="auto"/>
          <w:sz w:val="28"/>
          <w:szCs w:val="28"/>
        </w:rPr>
        <w:t> год</w:t>
      </w:r>
      <w:r w:rsidR="00F327C1" w:rsidRPr="00B876A0">
        <w:rPr>
          <w:rFonts w:ascii="Times New Roman" w:hAnsi="Times New Roman" w:cs="Times New Roman"/>
          <w:color w:val="auto"/>
          <w:sz w:val="28"/>
          <w:szCs w:val="28"/>
        </w:rPr>
        <w:t>ы</w:t>
      </w:r>
      <w:r w:rsidRPr="00B876A0">
        <w:rPr>
          <w:rFonts w:ascii="Times New Roman" w:hAnsi="Times New Roman" w:cs="Times New Roman"/>
          <w:color w:val="auto"/>
          <w:sz w:val="28"/>
          <w:szCs w:val="28"/>
        </w:rPr>
        <w:t>;</w:t>
      </w:r>
    </w:p>
    <w:p w14:paraId="35BA40E2" w14:textId="166322EC" w:rsidR="005B3454" w:rsidRPr="00B876A0" w:rsidRDefault="004C5CC6" w:rsidP="00F03709">
      <w:pPr>
        <w:pStyle w:val="afe"/>
        <w:spacing w:before="0" w:after="0"/>
        <w:ind w:right="-3" w:firstLine="709"/>
        <w:jc w:val="both"/>
        <w:rPr>
          <w:rFonts w:ascii="Times New Roman" w:hAnsi="Times New Roman" w:cs="Times New Roman"/>
          <w:color w:val="auto"/>
          <w:sz w:val="28"/>
          <w:szCs w:val="28"/>
        </w:rPr>
      </w:pPr>
      <w:r w:rsidRPr="00B876A0">
        <w:rPr>
          <w:rFonts w:ascii="Times New Roman" w:hAnsi="Times New Roman" w:cs="Times New Roman"/>
          <w:color w:val="auto"/>
          <w:sz w:val="28"/>
          <w:szCs w:val="28"/>
        </w:rPr>
        <w:t>3.2. В срок до 0</w:t>
      </w:r>
      <w:r w:rsidR="00F327C1" w:rsidRPr="00B876A0">
        <w:rPr>
          <w:rFonts w:ascii="Times New Roman" w:hAnsi="Times New Roman" w:cs="Times New Roman"/>
          <w:color w:val="auto"/>
          <w:sz w:val="28"/>
          <w:szCs w:val="28"/>
        </w:rPr>
        <w:t>6</w:t>
      </w:r>
      <w:r w:rsidRPr="00B876A0">
        <w:rPr>
          <w:rFonts w:ascii="Times New Roman" w:hAnsi="Times New Roman" w:cs="Times New Roman"/>
          <w:color w:val="auto"/>
          <w:sz w:val="28"/>
          <w:szCs w:val="28"/>
        </w:rPr>
        <w:t>.0</w:t>
      </w:r>
      <w:r w:rsidR="00F327C1" w:rsidRPr="00B876A0">
        <w:rPr>
          <w:rFonts w:ascii="Times New Roman" w:hAnsi="Times New Roman" w:cs="Times New Roman"/>
          <w:color w:val="auto"/>
          <w:sz w:val="28"/>
          <w:szCs w:val="28"/>
        </w:rPr>
        <w:t>6.2023г.</w:t>
      </w:r>
      <w:r w:rsidRPr="00B876A0">
        <w:rPr>
          <w:rFonts w:ascii="Times New Roman" w:hAnsi="Times New Roman" w:cs="Times New Roman"/>
          <w:color w:val="auto"/>
          <w:sz w:val="28"/>
          <w:szCs w:val="28"/>
        </w:rPr>
        <w:t xml:space="preserve"> провести оценку коррупционных рисков </w:t>
      </w:r>
      <w:r w:rsidR="00F327C1" w:rsidRPr="00B876A0">
        <w:rPr>
          <w:rFonts w:ascii="Times New Roman" w:hAnsi="Times New Roman" w:cs="Times New Roman"/>
          <w:color w:val="auto"/>
          <w:sz w:val="28"/>
          <w:szCs w:val="28"/>
        </w:rPr>
        <w:t>муниципального учреждения дополнительного профессионального образования «Информационно-методический центр»</w:t>
      </w:r>
      <w:r w:rsidRPr="00B876A0">
        <w:rPr>
          <w:rFonts w:ascii="Times New Roman" w:hAnsi="Times New Roman" w:cs="Times New Roman"/>
          <w:color w:val="auto"/>
          <w:sz w:val="28"/>
          <w:szCs w:val="28"/>
        </w:rPr>
        <w:t xml:space="preserve"> и представить </w:t>
      </w:r>
      <w:r w:rsidR="003E220E" w:rsidRPr="00B876A0">
        <w:rPr>
          <w:rFonts w:ascii="Times New Roman" w:hAnsi="Times New Roman" w:cs="Times New Roman"/>
          <w:color w:val="auto"/>
          <w:sz w:val="28"/>
          <w:szCs w:val="28"/>
        </w:rPr>
        <w:t xml:space="preserve">руководителю </w:t>
      </w:r>
      <w:r w:rsidRPr="00B876A0">
        <w:rPr>
          <w:rFonts w:ascii="Times New Roman" w:hAnsi="Times New Roman" w:cs="Times New Roman"/>
          <w:color w:val="auto"/>
          <w:sz w:val="28"/>
          <w:szCs w:val="28"/>
        </w:rPr>
        <w:t>на утверждение Перечень коррупцио</w:t>
      </w:r>
      <w:r w:rsidR="005B3454" w:rsidRPr="00B876A0">
        <w:rPr>
          <w:rFonts w:ascii="Times New Roman" w:hAnsi="Times New Roman" w:cs="Times New Roman"/>
          <w:color w:val="auto"/>
          <w:sz w:val="28"/>
          <w:szCs w:val="28"/>
        </w:rPr>
        <w:t xml:space="preserve">нных рисков </w:t>
      </w:r>
      <w:r w:rsidR="00F327C1" w:rsidRPr="00B876A0">
        <w:rPr>
          <w:rFonts w:ascii="Times New Roman" w:hAnsi="Times New Roman" w:cs="Times New Roman"/>
          <w:color w:val="auto"/>
          <w:sz w:val="28"/>
          <w:szCs w:val="28"/>
        </w:rPr>
        <w:t xml:space="preserve">муниципального учреждения </w:t>
      </w:r>
      <w:r w:rsidR="00A5226E" w:rsidRPr="00B876A0">
        <w:rPr>
          <w:rFonts w:ascii="Times New Roman" w:hAnsi="Times New Roman" w:cs="Times New Roman"/>
          <w:color w:val="auto"/>
          <w:sz w:val="28"/>
          <w:szCs w:val="28"/>
        </w:rPr>
        <w:t>дополнительного профессионального образования «Информационно-методический центр»</w:t>
      </w:r>
      <w:r w:rsidR="00985540" w:rsidRPr="00B876A0">
        <w:rPr>
          <w:rFonts w:ascii="Times New Roman" w:hAnsi="Times New Roman" w:cs="Times New Roman"/>
          <w:color w:val="auto"/>
          <w:sz w:val="28"/>
          <w:szCs w:val="28"/>
        </w:rPr>
        <w:t xml:space="preserve"> и Перечень должностей</w:t>
      </w:r>
      <w:r w:rsidR="00A5226E" w:rsidRPr="00B876A0">
        <w:rPr>
          <w:rFonts w:ascii="Times New Roman" w:hAnsi="Times New Roman" w:cs="Times New Roman"/>
          <w:color w:val="auto"/>
          <w:sz w:val="28"/>
          <w:szCs w:val="28"/>
        </w:rPr>
        <w:t xml:space="preserve"> муниципального учреждения дополнительного профессионального образования «Информационно-методический центр»</w:t>
      </w:r>
      <w:r w:rsidR="00985540" w:rsidRPr="00B876A0">
        <w:rPr>
          <w:rFonts w:ascii="Times New Roman" w:hAnsi="Times New Roman" w:cs="Times New Roman"/>
          <w:color w:val="auto"/>
          <w:sz w:val="28"/>
          <w:szCs w:val="28"/>
        </w:rPr>
        <w:t xml:space="preserve"> с высоким риском коррупционных проявлений</w:t>
      </w:r>
      <w:r w:rsidR="005B3454" w:rsidRPr="00B876A0">
        <w:rPr>
          <w:rFonts w:ascii="Times New Roman" w:hAnsi="Times New Roman" w:cs="Times New Roman"/>
          <w:color w:val="auto"/>
          <w:sz w:val="28"/>
          <w:szCs w:val="28"/>
        </w:rPr>
        <w:t>;</w:t>
      </w:r>
    </w:p>
    <w:p w14:paraId="4557E210" w14:textId="77777777" w:rsidR="00985540" w:rsidRPr="00B876A0" w:rsidRDefault="005B3454" w:rsidP="00F03709">
      <w:pPr>
        <w:pStyle w:val="afe"/>
        <w:spacing w:before="0" w:after="0"/>
        <w:ind w:right="-3" w:firstLine="709"/>
        <w:jc w:val="both"/>
        <w:rPr>
          <w:rFonts w:ascii="Times New Roman" w:hAnsi="Times New Roman" w:cs="Times New Roman"/>
          <w:color w:val="auto"/>
          <w:sz w:val="28"/>
          <w:szCs w:val="28"/>
        </w:rPr>
      </w:pPr>
      <w:r w:rsidRPr="00B876A0">
        <w:rPr>
          <w:rFonts w:ascii="Times New Roman" w:hAnsi="Times New Roman" w:cs="Times New Roman"/>
          <w:color w:val="auto"/>
          <w:sz w:val="28"/>
          <w:szCs w:val="28"/>
        </w:rPr>
        <w:t>4. </w:t>
      </w:r>
      <w:proofErr w:type="spellStart"/>
      <w:r w:rsidR="00A5226E" w:rsidRPr="00B876A0">
        <w:rPr>
          <w:rFonts w:ascii="Times New Roman" w:hAnsi="Times New Roman" w:cs="Times New Roman"/>
          <w:color w:val="auto"/>
          <w:sz w:val="28"/>
          <w:szCs w:val="28"/>
        </w:rPr>
        <w:t>Прялочниковой</w:t>
      </w:r>
      <w:proofErr w:type="spellEnd"/>
      <w:r w:rsidR="00A5226E" w:rsidRPr="00B876A0">
        <w:rPr>
          <w:rFonts w:ascii="Times New Roman" w:hAnsi="Times New Roman" w:cs="Times New Roman"/>
          <w:color w:val="auto"/>
          <w:sz w:val="28"/>
          <w:szCs w:val="28"/>
        </w:rPr>
        <w:t xml:space="preserve"> </w:t>
      </w:r>
      <w:proofErr w:type="spellStart"/>
      <w:proofErr w:type="gramStart"/>
      <w:r w:rsidR="00A5226E" w:rsidRPr="00B876A0">
        <w:rPr>
          <w:rFonts w:ascii="Times New Roman" w:hAnsi="Times New Roman" w:cs="Times New Roman"/>
          <w:color w:val="auto"/>
          <w:sz w:val="28"/>
          <w:szCs w:val="28"/>
        </w:rPr>
        <w:t>С.А.,директору</w:t>
      </w:r>
      <w:proofErr w:type="spellEnd"/>
      <w:proofErr w:type="gramEnd"/>
      <w:r w:rsidR="0036066A" w:rsidRPr="00B876A0">
        <w:rPr>
          <w:rFonts w:ascii="Times New Roman" w:hAnsi="Times New Roman" w:cs="Times New Roman"/>
          <w:color w:val="auto"/>
          <w:sz w:val="28"/>
          <w:szCs w:val="28"/>
        </w:rPr>
        <w:t xml:space="preserve">  в срок до 0</w:t>
      </w:r>
      <w:r w:rsidR="00A5226E" w:rsidRPr="00B876A0">
        <w:rPr>
          <w:rFonts w:ascii="Times New Roman" w:hAnsi="Times New Roman" w:cs="Times New Roman"/>
          <w:color w:val="auto"/>
          <w:sz w:val="28"/>
          <w:szCs w:val="28"/>
        </w:rPr>
        <w:t>6</w:t>
      </w:r>
      <w:r w:rsidR="0036066A" w:rsidRPr="00B876A0">
        <w:rPr>
          <w:rFonts w:ascii="Times New Roman" w:hAnsi="Times New Roman" w:cs="Times New Roman"/>
          <w:color w:val="auto"/>
          <w:sz w:val="28"/>
          <w:szCs w:val="28"/>
        </w:rPr>
        <w:t>.0</w:t>
      </w:r>
      <w:r w:rsidR="00A5226E" w:rsidRPr="00B876A0">
        <w:rPr>
          <w:rFonts w:ascii="Times New Roman" w:hAnsi="Times New Roman" w:cs="Times New Roman"/>
          <w:color w:val="auto"/>
          <w:sz w:val="28"/>
          <w:szCs w:val="28"/>
        </w:rPr>
        <w:t>6</w:t>
      </w:r>
      <w:r w:rsidR="0036066A" w:rsidRPr="00B876A0">
        <w:rPr>
          <w:rFonts w:ascii="Times New Roman" w:hAnsi="Times New Roman" w:cs="Times New Roman"/>
          <w:color w:val="auto"/>
          <w:sz w:val="28"/>
          <w:szCs w:val="28"/>
        </w:rPr>
        <w:t>.</w:t>
      </w:r>
      <w:r w:rsidR="00A5226E" w:rsidRPr="00B876A0">
        <w:rPr>
          <w:rFonts w:ascii="Times New Roman" w:hAnsi="Times New Roman" w:cs="Times New Roman"/>
          <w:color w:val="auto"/>
          <w:sz w:val="28"/>
          <w:szCs w:val="28"/>
        </w:rPr>
        <w:t>2023г.</w:t>
      </w:r>
      <w:r w:rsidR="0036066A" w:rsidRPr="00B876A0">
        <w:rPr>
          <w:rFonts w:ascii="Times New Roman" w:hAnsi="Times New Roman" w:cs="Times New Roman"/>
          <w:color w:val="auto"/>
          <w:sz w:val="28"/>
          <w:szCs w:val="28"/>
        </w:rPr>
        <w:t xml:space="preserve"> в установленном порядке внести дополнения в трудовые договоры </w:t>
      </w:r>
      <w:r w:rsidR="0036066A" w:rsidRPr="00B876A0">
        <w:rPr>
          <w:rFonts w:ascii="Times New Roman" w:hAnsi="Times New Roman" w:cs="Times New Roman"/>
          <w:color w:val="auto"/>
          <w:sz w:val="28"/>
          <w:szCs w:val="28"/>
        </w:rPr>
        <w:lastRenderedPageBreak/>
        <w:t xml:space="preserve">работников </w:t>
      </w:r>
      <w:r w:rsidR="00A5226E" w:rsidRPr="00B876A0">
        <w:rPr>
          <w:rFonts w:ascii="Times New Roman" w:hAnsi="Times New Roman" w:cs="Times New Roman"/>
          <w:color w:val="auto"/>
          <w:sz w:val="28"/>
          <w:szCs w:val="28"/>
        </w:rPr>
        <w:t>муниципального учреждения дополнительного профессионального образования «Информационно-методический центр»</w:t>
      </w:r>
      <w:r w:rsidR="0036066A" w:rsidRPr="00B876A0">
        <w:rPr>
          <w:rFonts w:ascii="Times New Roman" w:hAnsi="Times New Roman" w:cs="Times New Roman"/>
          <w:color w:val="auto"/>
          <w:sz w:val="28"/>
          <w:szCs w:val="28"/>
        </w:rPr>
        <w:t xml:space="preserve">, предусмотрев в них ответственность за несоблюдение требований Антикоррупционной политики </w:t>
      </w:r>
      <w:r w:rsidR="00A5226E" w:rsidRPr="00B876A0">
        <w:rPr>
          <w:rFonts w:ascii="Times New Roman" w:hAnsi="Times New Roman" w:cs="Times New Roman"/>
          <w:color w:val="auto"/>
          <w:sz w:val="28"/>
          <w:szCs w:val="28"/>
        </w:rPr>
        <w:t>муниципального учреждения дополнительного профессионального образования «Информационно-методический центр»</w:t>
      </w:r>
      <w:r w:rsidR="0036066A" w:rsidRPr="00B876A0">
        <w:rPr>
          <w:rFonts w:ascii="Times New Roman" w:hAnsi="Times New Roman" w:cs="Times New Roman"/>
          <w:color w:val="auto"/>
          <w:sz w:val="28"/>
          <w:szCs w:val="28"/>
        </w:rPr>
        <w:t>.</w:t>
      </w:r>
    </w:p>
    <w:p w14:paraId="57884FFC" w14:textId="77777777" w:rsidR="006F0AB6" w:rsidRPr="00B876A0" w:rsidRDefault="00985540" w:rsidP="006F0AB6">
      <w:pPr>
        <w:pStyle w:val="afe"/>
        <w:spacing w:before="0" w:after="0"/>
        <w:ind w:right="-3" w:firstLine="709"/>
        <w:jc w:val="both"/>
        <w:rPr>
          <w:rFonts w:ascii="Times New Roman" w:hAnsi="Times New Roman" w:cs="Times New Roman"/>
          <w:color w:val="auto"/>
          <w:sz w:val="28"/>
          <w:szCs w:val="28"/>
        </w:rPr>
      </w:pPr>
      <w:r w:rsidRPr="00B876A0">
        <w:rPr>
          <w:rFonts w:ascii="Times New Roman" w:hAnsi="Times New Roman" w:cs="Times New Roman"/>
          <w:color w:val="auto"/>
          <w:sz w:val="28"/>
          <w:szCs w:val="28"/>
        </w:rPr>
        <w:t>5</w:t>
      </w:r>
      <w:r w:rsidR="006F0AB6" w:rsidRPr="00B876A0">
        <w:rPr>
          <w:rFonts w:ascii="Times New Roman" w:hAnsi="Times New Roman" w:cs="Times New Roman"/>
          <w:color w:val="auto"/>
          <w:sz w:val="28"/>
          <w:szCs w:val="28"/>
        </w:rPr>
        <w:t>. </w:t>
      </w:r>
      <w:proofErr w:type="spellStart"/>
      <w:r w:rsidR="00A5226E" w:rsidRPr="00B876A0">
        <w:rPr>
          <w:rFonts w:ascii="Times New Roman" w:hAnsi="Times New Roman" w:cs="Times New Roman"/>
          <w:color w:val="auto"/>
          <w:sz w:val="28"/>
          <w:szCs w:val="28"/>
        </w:rPr>
        <w:t>Прялочниковой</w:t>
      </w:r>
      <w:proofErr w:type="spellEnd"/>
      <w:r w:rsidR="00A5226E" w:rsidRPr="00B876A0">
        <w:rPr>
          <w:rFonts w:ascii="Times New Roman" w:hAnsi="Times New Roman" w:cs="Times New Roman"/>
          <w:color w:val="auto"/>
          <w:sz w:val="28"/>
          <w:szCs w:val="28"/>
        </w:rPr>
        <w:t xml:space="preserve"> С.А., директору МУ ДПО «ИМЦ»</w:t>
      </w:r>
      <w:r w:rsidR="006F0AB6" w:rsidRPr="00B876A0">
        <w:rPr>
          <w:rFonts w:ascii="Times New Roman" w:hAnsi="Times New Roman" w:cs="Times New Roman"/>
          <w:color w:val="auto"/>
          <w:sz w:val="28"/>
          <w:szCs w:val="28"/>
        </w:rPr>
        <w:t xml:space="preserve"> в срок до 0</w:t>
      </w:r>
      <w:r w:rsidR="00A5226E" w:rsidRPr="00B876A0">
        <w:rPr>
          <w:rFonts w:ascii="Times New Roman" w:hAnsi="Times New Roman" w:cs="Times New Roman"/>
          <w:color w:val="auto"/>
          <w:sz w:val="28"/>
          <w:szCs w:val="28"/>
        </w:rPr>
        <w:t>6.</w:t>
      </w:r>
      <w:r w:rsidR="006F0AB6" w:rsidRPr="00B876A0">
        <w:rPr>
          <w:rFonts w:ascii="Times New Roman" w:hAnsi="Times New Roman" w:cs="Times New Roman"/>
          <w:color w:val="auto"/>
          <w:sz w:val="28"/>
          <w:szCs w:val="28"/>
        </w:rPr>
        <w:t>0</w:t>
      </w:r>
      <w:r w:rsidR="00B91970" w:rsidRPr="00B876A0">
        <w:rPr>
          <w:rFonts w:ascii="Times New Roman" w:hAnsi="Times New Roman" w:cs="Times New Roman"/>
          <w:color w:val="auto"/>
          <w:sz w:val="28"/>
          <w:szCs w:val="28"/>
        </w:rPr>
        <w:t>6.2023г.</w:t>
      </w:r>
      <w:r w:rsidR="006F0AB6" w:rsidRPr="00B876A0">
        <w:rPr>
          <w:rFonts w:ascii="Times New Roman" w:hAnsi="Times New Roman" w:cs="Times New Roman"/>
          <w:color w:val="auto"/>
          <w:sz w:val="28"/>
          <w:szCs w:val="28"/>
        </w:rPr>
        <w:t xml:space="preserve"> ознаком</w:t>
      </w:r>
      <w:r w:rsidRPr="00B876A0">
        <w:rPr>
          <w:rFonts w:ascii="Times New Roman" w:hAnsi="Times New Roman" w:cs="Times New Roman"/>
          <w:color w:val="auto"/>
          <w:sz w:val="28"/>
          <w:szCs w:val="28"/>
        </w:rPr>
        <w:t>ить</w:t>
      </w:r>
      <w:r w:rsidR="006F0AB6" w:rsidRPr="00B876A0">
        <w:rPr>
          <w:rFonts w:ascii="Times New Roman" w:hAnsi="Times New Roman" w:cs="Times New Roman"/>
          <w:color w:val="auto"/>
          <w:sz w:val="28"/>
          <w:szCs w:val="28"/>
        </w:rPr>
        <w:t xml:space="preserve"> </w:t>
      </w:r>
      <w:r w:rsidR="00EA73D4" w:rsidRPr="00B876A0">
        <w:rPr>
          <w:rFonts w:ascii="Times New Roman" w:hAnsi="Times New Roman" w:cs="Times New Roman"/>
          <w:color w:val="auto"/>
          <w:sz w:val="28"/>
          <w:szCs w:val="28"/>
        </w:rPr>
        <w:t xml:space="preserve">подчиненных </w:t>
      </w:r>
      <w:r w:rsidR="006F0AB6" w:rsidRPr="00B876A0">
        <w:rPr>
          <w:rFonts w:ascii="Times New Roman" w:hAnsi="Times New Roman" w:cs="Times New Roman"/>
          <w:color w:val="auto"/>
          <w:sz w:val="28"/>
          <w:szCs w:val="28"/>
        </w:rPr>
        <w:t>работников</w:t>
      </w:r>
      <w:r w:rsidRPr="00B876A0">
        <w:rPr>
          <w:rFonts w:ascii="Times New Roman" w:hAnsi="Times New Roman" w:cs="Times New Roman"/>
          <w:color w:val="auto"/>
          <w:sz w:val="28"/>
          <w:szCs w:val="28"/>
        </w:rPr>
        <w:t xml:space="preserve"> </w:t>
      </w:r>
      <w:r w:rsidR="006F0AB6" w:rsidRPr="00B876A0">
        <w:rPr>
          <w:rFonts w:ascii="Times New Roman" w:hAnsi="Times New Roman" w:cs="Times New Roman"/>
          <w:color w:val="auto"/>
          <w:sz w:val="28"/>
          <w:szCs w:val="28"/>
        </w:rPr>
        <w:t>с Антикоррупционной политикой.</w:t>
      </w:r>
    </w:p>
    <w:p w14:paraId="23715E06" w14:textId="77777777" w:rsidR="006F0AB6" w:rsidRPr="00B876A0" w:rsidRDefault="00985540" w:rsidP="006F0AB6">
      <w:pPr>
        <w:pStyle w:val="afe"/>
        <w:spacing w:before="0" w:after="0"/>
        <w:ind w:right="-3" w:firstLine="709"/>
        <w:jc w:val="both"/>
        <w:rPr>
          <w:rFonts w:ascii="Times New Roman" w:hAnsi="Times New Roman" w:cs="Times New Roman"/>
          <w:color w:val="auto"/>
          <w:sz w:val="28"/>
          <w:szCs w:val="28"/>
        </w:rPr>
      </w:pPr>
      <w:r w:rsidRPr="00B876A0">
        <w:rPr>
          <w:rFonts w:ascii="Times New Roman" w:hAnsi="Times New Roman" w:cs="Times New Roman"/>
          <w:color w:val="auto"/>
          <w:sz w:val="28"/>
          <w:szCs w:val="28"/>
        </w:rPr>
        <w:t>6</w:t>
      </w:r>
      <w:r w:rsidR="006F0AB6" w:rsidRPr="00B876A0">
        <w:rPr>
          <w:rFonts w:ascii="Times New Roman" w:hAnsi="Times New Roman" w:cs="Times New Roman"/>
          <w:color w:val="auto"/>
          <w:sz w:val="28"/>
          <w:szCs w:val="28"/>
        </w:rPr>
        <w:t>. Контроль за исполнением приказа оставляю за собой.</w:t>
      </w:r>
    </w:p>
    <w:p w14:paraId="4F30E019" w14:textId="77777777" w:rsidR="006F0AB6" w:rsidRPr="00B876A0" w:rsidRDefault="00985540" w:rsidP="006F0AB6">
      <w:pPr>
        <w:pStyle w:val="afe"/>
        <w:spacing w:before="0" w:after="0"/>
        <w:ind w:right="-3" w:firstLine="709"/>
        <w:jc w:val="both"/>
        <w:rPr>
          <w:rFonts w:ascii="Times New Roman" w:hAnsi="Times New Roman" w:cs="Times New Roman"/>
          <w:color w:val="auto"/>
          <w:sz w:val="28"/>
          <w:szCs w:val="28"/>
        </w:rPr>
      </w:pPr>
      <w:r w:rsidRPr="00B876A0">
        <w:rPr>
          <w:rFonts w:ascii="Times New Roman" w:hAnsi="Times New Roman" w:cs="Times New Roman"/>
          <w:color w:val="auto"/>
          <w:sz w:val="28"/>
          <w:szCs w:val="28"/>
        </w:rPr>
        <w:t>7</w:t>
      </w:r>
      <w:r w:rsidR="006F0AB6" w:rsidRPr="00B876A0">
        <w:rPr>
          <w:rFonts w:ascii="Times New Roman" w:hAnsi="Times New Roman" w:cs="Times New Roman"/>
          <w:color w:val="auto"/>
          <w:sz w:val="28"/>
          <w:szCs w:val="28"/>
        </w:rPr>
        <w:t>. Приказ вступает в силу с момента подписания.</w:t>
      </w:r>
    </w:p>
    <w:p w14:paraId="211209B5" w14:textId="77777777" w:rsidR="006F0AB6" w:rsidRPr="00B876A0"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14:paraId="4C0B2A70" w14:textId="77777777" w:rsidR="006F0AB6" w:rsidRPr="00B876A0"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W w:w="0" w:type="auto"/>
        <w:tblCellMar>
          <w:left w:w="0" w:type="dxa"/>
          <w:right w:w="0" w:type="dxa"/>
        </w:tblCellMar>
        <w:tblLook w:val="0000" w:firstRow="0" w:lastRow="0" w:firstColumn="0" w:lastColumn="0" w:noHBand="0" w:noVBand="0"/>
      </w:tblPr>
      <w:tblGrid>
        <w:gridCol w:w="4766"/>
        <w:gridCol w:w="4588"/>
      </w:tblGrid>
      <w:tr w:rsidR="006F0AB6" w:rsidRPr="00B876A0" w14:paraId="5B63EE06" w14:textId="77777777" w:rsidTr="008E46B4">
        <w:trPr>
          <w:trHeight w:val="399"/>
        </w:trPr>
        <w:tc>
          <w:tcPr>
            <w:tcW w:w="4800" w:type="dxa"/>
          </w:tcPr>
          <w:p w14:paraId="6367E1AD" w14:textId="77777777" w:rsidR="006F0AB6" w:rsidRPr="00B876A0" w:rsidRDefault="00E607CB" w:rsidP="008E46B4">
            <w:pPr>
              <w:ind w:firstLine="0"/>
              <w:rPr>
                <w:szCs w:val="28"/>
              </w:rPr>
            </w:pPr>
            <w:r w:rsidRPr="00B876A0">
              <w:rPr>
                <w:szCs w:val="28"/>
              </w:rPr>
              <w:t xml:space="preserve">     Директор</w:t>
            </w:r>
          </w:p>
        </w:tc>
        <w:tc>
          <w:tcPr>
            <w:tcW w:w="4605" w:type="dxa"/>
          </w:tcPr>
          <w:p w14:paraId="2349A5A2" w14:textId="77777777" w:rsidR="006F0AB6" w:rsidRPr="00B876A0" w:rsidRDefault="00E607CB" w:rsidP="00E607CB">
            <w:pPr>
              <w:tabs>
                <w:tab w:val="left" w:pos="552"/>
              </w:tabs>
              <w:ind w:firstLine="0"/>
              <w:rPr>
                <w:szCs w:val="28"/>
              </w:rPr>
            </w:pPr>
            <w:r w:rsidRPr="00B876A0">
              <w:rPr>
                <w:szCs w:val="28"/>
              </w:rPr>
              <w:tab/>
            </w:r>
            <w:proofErr w:type="spellStart"/>
            <w:r w:rsidRPr="00B876A0">
              <w:rPr>
                <w:szCs w:val="28"/>
              </w:rPr>
              <w:t>С.А.Прялочникова</w:t>
            </w:r>
            <w:proofErr w:type="spellEnd"/>
          </w:p>
        </w:tc>
      </w:tr>
    </w:tbl>
    <w:p w14:paraId="23AF4289" w14:textId="77777777" w:rsidR="008859D8" w:rsidRPr="00B876A0" w:rsidRDefault="008859D8"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14:paraId="159839E5" w14:textId="77777777" w:rsidR="00B52E6F" w:rsidRPr="00B876A0" w:rsidRDefault="00B52E6F">
      <w:pPr>
        <w:spacing w:after="200" w:line="276" w:lineRule="auto"/>
        <w:ind w:firstLine="0"/>
        <w:rPr>
          <w:rFonts w:cs="Times New Roman"/>
          <w:spacing w:val="2"/>
          <w:szCs w:val="28"/>
          <w:lang w:eastAsia="ar-SA"/>
        </w:rPr>
      </w:pPr>
    </w:p>
    <w:p w14:paraId="0BF1BB8B" w14:textId="77777777" w:rsidR="005C1F41" w:rsidRPr="00B876A0" w:rsidRDefault="005C1F41" w:rsidP="005C1F41">
      <w:pPr>
        <w:pStyle w:val="af8"/>
        <w:keepNext/>
        <w:pageBreakBefore/>
        <w:ind w:left="6480"/>
        <w:rPr>
          <w:b w:val="0"/>
        </w:rPr>
      </w:pPr>
      <w:r w:rsidRPr="00B876A0">
        <w:rPr>
          <w:b w:val="0"/>
        </w:rPr>
        <w:lastRenderedPageBreak/>
        <w:t xml:space="preserve">Приложение </w:t>
      </w:r>
      <w:bookmarkEnd w:id="2"/>
      <w:r w:rsidRPr="00B876A0">
        <w:rPr>
          <w:b w:val="0"/>
        </w:rPr>
        <w:br/>
        <w:t xml:space="preserve">к приказу </w:t>
      </w:r>
      <w:r w:rsidR="0019248F" w:rsidRPr="00B876A0">
        <w:rPr>
          <w:b w:val="0"/>
        </w:rPr>
        <w:t>муниципального учреждения дополнительного профессионального образования «Информационно-методический центр»</w:t>
      </w:r>
      <w:r w:rsidRPr="00B876A0">
        <w:rPr>
          <w:b w:val="0"/>
        </w:rPr>
        <w:br/>
        <w:t xml:space="preserve">от </w:t>
      </w:r>
      <w:r w:rsidR="0019248F" w:rsidRPr="00B876A0">
        <w:rPr>
          <w:b w:val="0"/>
        </w:rPr>
        <w:t>24</w:t>
      </w:r>
      <w:r w:rsidRPr="00B876A0">
        <w:rPr>
          <w:b w:val="0"/>
        </w:rPr>
        <w:t>.0</w:t>
      </w:r>
      <w:r w:rsidR="0019248F" w:rsidRPr="00B876A0">
        <w:rPr>
          <w:b w:val="0"/>
        </w:rPr>
        <w:t>5.2023</w:t>
      </w:r>
      <w:r w:rsidRPr="00B876A0">
        <w:rPr>
          <w:b w:val="0"/>
        </w:rPr>
        <w:t xml:space="preserve"> г. № </w:t>
      </w:r>
      <w:r w:rsidR="0019248F" w:rsidRPr="00B876A0">
        <w:rPr>
          <w:b w:val="0"/>
        </w:rPr>
        <w:t>21</w:t>
      </w:r>
    </w:p>
    <w:p w14:paraId="53B4838F" w14:textId="77777777" w:rsidR="006E23B0" w:rsidRPr="00B876A0" w:rsidRDefault="005C1F41" w:rsidP="00AB287B">
      <w:pPr>
        <w:keepNext/>
        <w:keepLines/>
        <w:spacing w:before="480"/>
        <w:ind w:firstLine="0"/>
        <w:jc w:val="center"/>
        <w:outlineLvl w:val="0"/>
        <w:rPr>
          <w:rFonts w:cs="Times New Roman"/>
          <w:b/>
          <w:kern w:val="26"/>
          <w:szCs w:val="28"/>
        </w:rPr>
      </w:pPr>
      <w:bookmarkStart w:id="3" w:name="_Toc424284808"/>
      <w:r w:rsidRPr="00B876A0">
        <w:rPr>
          <w:rFonts w:cs="Times New Roman"/>
          <w:b/>
          <w:kern w:val="26"/>
          <w:szCs w:val="28"/>
        </w:rPr>
        <w:t>Антикоррупционная политика</w:t>
      </w:r>
      <w:bookmarkEnd w:id="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B876A0" w:rsidRPr="00B876A0" w14:paraId="49584902" w14:textId="77777777" w:rsidTr="005C1F41">
        <w:tc>
          <w:tcPr>
            <w:tcW w:w="9570" w:type="dxa"/>
          </w:tcPr>
          <w:p w14:paraId="4F27EA67" w14:textId="77777777" w:rsidR="005C1F41" w:rsidRPr="00B876A0" w:rsidRDefault="0019248F" w:rsidP="005C1F41">
            <w:pPr>
              <w:spacing w:line="276" w:lineRule="auto"/>
              <w:ind w:firstLine="0"/>
              <w:jc w:val="center"/>
              <w:rPr>
                <w:kern w:val="26"/>
              </w:rPr>
            </w:pPr>
            <w:r w:rsidRPr="00B876A0">
              <w:t>муниципального учреждения дополнительного профессионального образования «Информационно-методический центр»</w:t>
            </w:r>
          </w:p>
        </w:tc>
      </w:tr>
    </w:tbl>
    <w:p w14:paraId="5AF5B887" w14:textId="77777777" w:rsidR="005C1F41" w:rsidRPr="00B876A0" w:rsidRDefault="005C1F41" w:rsidP="00AB287B">
      <w:pPr>
        <w:pStyle w:val="a0"/>
        <w:keepNext/>
        <w:keepLines/>
        <w:numPr>
          <w:ilvl w:val="0"/>
          <w:numId w:val="5"/>
        </w:numPr>
        <w:spacing w:before="360" w:after="120"/>
        <w:ind w:left="0" w:firstLine="0"/>
        <w:jc w:val="center"/>
        <w:outlineLvl w:val="1"/>
        <w:rPr>
          <w:b/>
        </w:rPr>
      </w:pPr>
      <w:bookmarkStart w:id="4" w:name="_Toc424284809"/>
      <w:bookmarkStart w:id="5" w:name="sub_1"/>
      <w:r w:rsidRPr="00B876A0">
        <w:rPr>
          <w:b/>
        </w:rPr>
        <w:t xml:space="preserve">Понятие, цели и задачи </w:t>
      </w:r>
      <w:r w:rsidRPr="00B876A0">
        <w:rPr>
          <w:b/>
        </w:rPr>
        <w:br/>
        <w:t>антикоррупционной политики</w:t>
      </w:r>
      <w:bookmarkEnd w:id="4"/>
    </w:p>
    <w:bookmarkEnd w:id="5"/>
    <w:p w14:paraId="1FB4F4FA" w14:textId="77777777" w:rsidR="005C1F41" w:rsidRPr="00B876A0" w:rsidRDefault="005C1F41" w:rsidP="00E21CD8">
      <w:pPr>
        <w:pStyle w:val="a0"/>
        <w:numPr>
          <w:ilvl w:val="1"/>
          <w:numId w:val="5"/>
        </w:numPr>
        <w:ind w:left="0" w:firstLine="709"/>
        <w:rPr>
          <w:b/>
        </w:rPr>
      </w:pPr>
      <w:r w:rsidRPr="00B876A0">
        <w:t>Антикоррупционная</w:t>
      </w:r>
      <w:r w:rsidR="00EC1FE9" w:rsidRPr="00B876A0">
        <w:t xml:space="preserve"> политика</w:t>
      </w:r>
      <w:r w:rsidRPr="00B876A0">
        <w:t xml:space="preserve"> </w:t>
      </w:r>
      <w:r w:rsidR="00231671" w:rsidRPr="00B876A0">
        <w:t>муниципального учреждения дополнительного профессионального образования</w:t>
      </w:r>
      <w:r w:rsidR="00B41D6B" w:rsidRPr="00B876A0">
        <w:t xml:space="preserve"> «Информационно-методический центр»</w:t>
      </w:r>
      <w:r w:rsidRPr="00B876A0">
        <w:t xml:space="preserve"> представляет собой комплекс взаимосвязанных принципов, процедур и конкретных мероприятий, направленных на </w:t>
      </w:r>
      <w:r w:rsidR="005D7D24" w:rsidRPr="00B876A0">
        <w:t xml:space="preserve">предупреждение коррупции </w:t>
      </w:r>
      <w:r w:rsidRPr="00B876A0">
        <w:t xml:space="preserve">в деятельности </w:t>
      </w:r>
      <w:r w:rsidR="00B41D6B" w:rsidRPr="00B876A0">
        <w:t>муниципального учреждения дополнительного профессионального образования «</w:t>
      </w:r>
      <w:r w:rsidR="00B73BEA" w:rsidRPr="00B876A0">
        <w:t>Информационно-методический центр»</w:t>
      </w:r>
      <w:r w:rsidR="00EC1FE9" w:rsidRPr="00B876A0">
        <w:t xml:space="preserve"> (далее – организация)</w:t>
      </w:r>
      <w:r w:rsidRPr="00B876A0">
        <w:t>.</w:t>
      </w:r>
    </w:p>
    <w:p w14:paraId="7C26DDCE" w14:textId="77777777" w:rsidR="005D7D24" w:rsidRPr="00B876A0" w:rsidRDefault="005C1F41" w:rsidP="005C1F41">
      <w:pPr>
        <w:spacing w:line="276" w:lineRule="auto"/>
        <w:jc w:val="both"/>
        <w:rPr>
          <w:kern w:val="26"/>
        </w:rPr>
      </w:pPr>
      <w:r w:rsidRPr="00B876A0">
        <w:rPr>
          <w:kern w:val="26"/>
        </w:rPr>
        <w:t xml:space="preserve">Антикоррупционная политика организации (далее – </w:t>
      </w:r>
      <w:r w:rsidR="00E1370E" w:rsidRPr="00B876A0">
        <w:rPr>
          <w:kern w:val="26"/>
        </w:rPr>
        <w:t>Антикоррупционная политика</w:t>
      </w:r>
      <w:r w:rsidRPr="00B876A0">
        <w:rPr>
          <w:kern w:val="26"/>
        </w:rPr>
        <w:t>) разработана в соответствии с Конституцией</w:t>
      </w:r>
      <w:r w:rsidR="007902A2" w:rsidRPr="00B876A0">
        <w:rPr>
          <w:kern w:val="26"/>
        </w:rPr>
        <w:t xml:space="preserve"> Российской Федерации и статьей </w:t>
      </w:r>
      <w:r w:rsidRPr="00B876A0">
        <w:rPr>
          <w:kern w:val="26"/>
        </w:rPr>
        <w:t>13.3 Федерально</w:t>
      </w:r>
      <w:r w:rsidR="007902A2" w:rsidRPr="00B876A0">
        <w:rPr>
          <w:kern w:val="26"/>
        </w:rPr>
        <w:t>го закона от </w:t>
      </w:r>
      <w:r w:rsidRPr="00B876A0">
        <w:rPr>
          <w:kern w:val="26"/>
        </w:rPr>
        <w:t>25</w:t>
      </w:r>
      <w:r w:rsidR="007902A2" w:rsidRPr="00B876A0">
        <w:rPr>
          <w:kern w:val="26"/>
        </w:rPr>
        <w:t>.12.2008 № 273-ФЗ «О </w:t>
      </w:r>
      <w:r w:rsidRPr="00B876A0">
        <w:rPr>
          <w:kern w:val="26"/>
        </w:rPr>
        <w:t>противодействии коррупции»</w:t>
      </w:r>
      <w:r w:rsidR="005D7D24" w:rsidRPr="00B876A0">
        <w:rPr>
          <w:kern w:val="26"/>
        </w:rPr>
        <w:t>.</w:t>
      </w:r>
    </w:p>
    <w:p w14:paraId="7A181082" w14:textId="77777777" w:rsidR="005C1F41" w:rsidRPr="00B876A0" w:rsidRDefault="005C1F41" w:rsidP="00E21CD8">
      <w:pPr>
        <w:pStyle w:val="a0"/>
        <w:numPr>
          <w:ilvl w:val="1"/>
          <w:numId w:val="5"/>
        </w:numPr>
        <w:ind w:left="0" w:firstLine="709"/>
      </w:pPr>
      <w:r w:rsidRPr="00B876A0">
        <w:t xml:space="preserve">Целью </w:t>
      </w:r>
      <w:r w:rsidR="00E1370E" w:rsidRPr="00B876A0">
        <w:t xml:space="preserve">Антикоррупционной политики </w:t>
      </w:r>
      <w:r w:rsidRPr="00B876A0">
        <w:t xml:space="preserve">является формирование единого подхода к </w:t>
      </w:r>
      <w:r w:rsidR="005D7D24" w:rsidRPr="00B876A0">
        <w:t>организации</w:t>
      </w:r>
      <w:r w:rsidRPr="00B876A0">
        <w:t xml:space="preserve"> работы по </w:t>
      </w:r>
      <w:r w:rsidR="007902A2" w:rsidRPr="00B876A0">
        <w:t>предупреждению</w:t>
      </w:r>
      <w:r w:rsidRPr="00B876A0">
        <w:t xml:space="preserve"> коррупции.</w:t>
      </w:r>
    </w:p>
    <w:p w14:paraId="083E41FE" w14:textId="77777777" w:rsidR="005C1F41" w:rsidRPr="00B876A0" w:rsidRDefault="005C1F41" w:rsidP="00E21CD8">
      <w:pPr>
        <w:pStyle w:val="a0"/>
        <w:numPr>
          <w:ilvl w:val="1"/>
          <w:numId w:val="5"/>
        </w:numPr>
        <w:ind w:left="0" w:firstLine="709"/>
      </w:pPr>
      <w:r w:rsidRPr="00B876A0">
        <w:t xml:space="preserve">Задачами </w:t>
      </w:r>
      <w:r w:rsidR="00E1370E" w:rsidRPr="00B876A0">
        <w:t xml:space="preserve">Антикоррупционной политики </w:t>
      </w:r>
      <w:r w:rsidRPr="00B876A0">
        <w:t>являются:</w:t>
      </w:r>
    </w:p>
    <w:p w14:paraId="57765D00" w14:textId="77777777" w:rsidR="005C1F41" w:rsidRPr="00B876A0" w:rsidRDefault="007902A2" w:rsidP="007902A2">
      <w:pPr>
        <w:spacing w:line="276" w:lineRule="auto"/>
        <w:jc w:val="both"/>
        <w:rPr>
          <w:kern w:val="26"/>
        </w:rPr>
      </w:pPr>
      <w:r w:rsidRPr="00B876A0">
        <w:rPr>
          <w:kern w:val="26"/>
        </w:rPr>
        <w:t>– </w:t>
      </w:r>
      <w:r w:rsidR="005C1F41" w:rsidRPr="00B876A0">
        <w:rPr>
          <w:kern w:val="26"/>
        </w:rPr>
        <w:t xml:space="preserve">информирование работников </w:t>
      </w:r>
      <w:r w:rsidRPr="00B876A0">
        <w:rPr>
          <w:kern w:val="26"/>
        </w:rPr>
        <w:t>организации</w:t>
      </w:r>
      <w:r w:rsidR="005C1F41" w:rsidRPr="00B876A0">
        <w:rPr>
          <w:kern w:val="26"/>
        </w:rPr>
        <w:t xml:space="preserve"> о нормативно-правовом обеспечении работы по </w:t>
      </w:r>
      <w:r w:rsidRPr="00B876A0">
        <w:rPr>
          <w:kern w:val="26"/>
        </w:rPr>
        <w:t>предупреждению</w:t>
      </w:r>
      <w:r w:rsidR="005C1F41" w:rsidRPr="00B876A0">
        <w:rPr>
          <w:kern w:val="26"/>
        </w:rPr>
        <w:t xml:space="preserve"> коррупции и ответственности за совершение коррупционных правонарушени</w:t>
      </w:r>
      <w:r w:rsidRPr="00B876A0">
        <w:rPr>
          <w:kern w:val="26"/>
        </w:rPr>
        <w:t>й</w:t>
      </w:r>
      <w:r w:rsidR="005C1F41" w:rsidRPr="00B876A0">
        <w:rPr>
          <w:kern w:val="26"/>
        </w:rPr>
        <w:t>;</w:t>
      </w:r>
    </w:p>
    <w:p w14:paraId="72DABDE3" w14:textId="77777777" w:rsidR="005C1F41" w:rsidRPr="00B876A0" w:rsidRDefault="007902A2" w:rsidP="007902A2">
      <w:pPr>
        <w:spacing w:line="276" w:lineRule="auto"/>
        <w:jc w:val="both"/>
        <w:rPr>
          <w:kern w:val="26"/>
        </w:rPr>
      </w:pPr>
      <w:r w:rsidRPr="00B876A0">
        <w:rPr>
          <w:kern w:val="26"/>
        </w:rPr>
        <w:t>– </w:t>
      </w:r>
      <w:r w:rsidR="005C1F41" w:rsidRPr="00B876A0">
        <w:rPr>
          <w:kern w:val="26"/>
        </w:rPr>
        <w:t xml:space="preserve">определение основных принципов </w:t>
      </w:r>
      <w:r w:rsidRPr="00B876A0">
        <w:rPr>
          <w:kern w:val="26"/>
        </w:rPr>
        <w:t>работы по предупреждению</w:t>
      </w:r>
      <w:r w:rsidR="005C1F41" w:rsidRPr="00B876A0">
        <w:rPr>
          <w:kern w:val="26"/>
        </w:rPr>
        <w:t xml:space="preserve"> коррупции в </w:t>
      </w:r>
      <w:r w:rsidRPr="00B876A0">
        <w:rPr>
          <w:kern w:val="26"/>
        </w:rPr>
        <w:t>организации</w:t>
      </w:r>
      <w:r w:rsidR="005C1F41" w:rsidRPr="00B876A0">
        <w:rPr>
          <w:kern w:val="26"/>
        </w:rPr>
        <w:t>;</w:t>
      </w:r>
    </w:p>
    <w:p w14:paraId="4CB39517" w14:textId="77777777" w:rsidR="005C1F41" w:rsidRPr="00B876A0" w:rsidRDefault="007902A2" w:rsidP="007902A2">
      <w:pPr>
        <w:spacing w:line="276" w:lineRule="auto"/>
        <w:jc w:val="both"/>
        <w:rPr>
          <w:kern w:val="26"/>
        </w:rPr>
      </w:pPr>
      <w:r w:rsidRPr="00B876A0">
        <w:rPr>
          <w:kern w:val="26"/>
        </w:rPr>
        <w:t>– </w:t>
      </w:r>
      <w:r w:rsidR="005C1F41" w:rsidRPr="00B876A0">
        <w:rPr>
          <w:kern w:val="26"/>
        </w:rPr>
        <w:t xml:space="preserve">методическое обеспечение разработки и реализации мер, направленных на профилактику и противодействие коррупции в </w:t>
      </w:r>
      <w:r w:rsidRPr="00B876A0">
        <w:rPr>
          <w:kern w:val="26"/>
        </w:rPr>
        <w:t>организации</w:t>
      </w:r>
      <w:r w:rsidR="005C1F41" w:rsidRPr="00B876A0">
        <w:rPr>
          <w:kern w:val="26"/>
        </w:rPr>
        <w:t xml:space="preserve">. </w:t>
      </w:r>
    </w:p>
    <w:p w14:paraId="206B754A" w14:textId="77777777" w:rsidR="005C1F41" w:rsidRPr="00B876A0" w:rsidRDefault="007902A2" w:rsidP="007902A2">
      <w:pPr>
        <w:spacing w:line="276" w:lineRule="auto"/>
        <w:jc w:val="both"/>
        <w:rPr>
          <w:kern w:val="26"/>
        </w:rPr>
      </w:pPr>
      <w:r w:rsidRPr="00B876A0">
        <w:rPr>
          <w:kern w:val="26"/>
        </w:rPr>
        <w:t>– </w:t>
      </w:r>
      <w:r w:rsidR="005C1F41" w:rsidRPr="00B876A0">
        <w:rPr>
          <w:kern w:val="26"/>
        </w:rPr>
        <w:t xml:space="preserve">определение должностных лиц </w:t>
      </w:r>
      <w:r w:rsidRPr="00B876A0">
        <w:rPr>
          <w:kern w:val="26"/>
        </w:rPr>
        <w:t>организации</w:t>
      </w:r>
      <w:r w:rsidR="005C1F41" w:rsidRPr="00B876A0">
        <w:rPr>
          <w:kern w:val="26"/>
        </w:rPr>
        <w:t xml:space="preserve">, </w:t>
      </w:r>
      <w:r w:rsidR="00EC1FE9" w:rsidRPr="00B876A0">
        <w:rPr>
          <w:kern w:val="26"/>
        </w:rPr>
        <w:t xml:space="preserve">ответственных </w:t>
      </w:r>
      <w:r w:rsidR="00EC1FE9" w:rsidRPr="00B876A0">
        <w:rPr>
          <w:rFonts w:cs="Times New Roman"/>
          <w:szCs w:val="28"/>
        </w:rPr>
        <w:t>за реализацию Антикоррупционной политики</w:t>
      </w:r>
      <w:r w:rsidR="005C1F41" w:rsidRPr="00B876A0">
        <w:rPr>
          <w:kern w:val="26"/>
        </w:rPr>
        <w:t>;</w:t>
      </w:r>
    </w:p>
    <w:p w14:paraId="557F5ADE" w14:textId="77777777" w:rsidR="005C1F41" w:rsidRPr="00B876A0" w:rsidRDefault="007902A2" w:rsidP="007902A2">
      <w:pPr>
        <w:spacing w:line="276" w:lineRule="auto"/>
        <w:jc w:val="both"/>
        <w:rPr>
          <w:kern w:val="26"/>
        </w:rPr>
      </w:pPr>
      <w:r w:rsidRPr="00B876A0">
        <w:rPr>
          <w:kern w:val="26"/>
        </w:rPr>
        <w:t>– </w:t>
      </w:r>
      <w:r w:rsidR="005C1F41" w:rsidRPr="00B876A0">
        <w:rPr>
          <w:kern w:val="26"/>
        </w:rPr>
        <w:t xml:space="preserve">закрепление ответственности </w:t>
      </w:r>
      <w:r w:rsidRPr="00B876A0">
        <w:rPr>
          <w:kern w:val="26"/>
        </w:rPr>
        <w:t>работников</w:t>
      </w:r>
      <w:r w:rsidR="005C1F41" w:rsidRPr="00B876A0">
        <w:rPr>
          <w:kern w:val="26"/>
        </w:rPr>
        <w:t xml:space="preserve"> за несоблюдение требований </w:t>
      </w:r>
      <w:r w:rsidR="00EC1FE9" w:rsidRPr="00B876A0">
        <w:t xml:space="preserve">Антикоррупционной </w:t>
      </w:r>
      <w:r w:rsidR="005C1F41" w:rsidRPr="00B876A0">
        <w:rPr>
          <w:kern w:val="26"/>
        </w:rPr>
        <w:t>политики.</w:t>
      </w:r>
    </w:p>
    <w:p w14:paraId="11CDDF54" w14:textId="77777777" w:rsidR="005C1F41" w:rsidRPr="00B876A0" w:rsidRDefault="005C1F41" w:rsidP="00AB287B">
      <w:pPr>
        <w:pStyle w:val="a0"/>
        <w:keepNext/>
        <w:keepLines/>
        <w:numPr>
          <w:ilvl w:val="0"/>
          <w:numId w:val="5"/>
        </w:numPr>
        <w:spacing w:before="360" w:after="120"/>
        <w:ind w:left="0" w:firstLine="0"/>
        <w:jc w:val="center"/>
        <w:outlineLvl w:val="1"/>
        <w:rPr>
          <w:b/>
        </w:rPr>
      </w:pPr>
      <w:bookmarkStart w:id="6" w:name="_Toc424284810"/>
      <w:r w:rsidRPr="00B876A0">
        <w:rPr>
          <w:b/>
        </w:rPr>
        <w:lastRenderedPageBreak/>
        <w:t>Термины и определения</w:t>
      </w:r>
      <w:bookmarkEnd w:id="6"/>
    </w:p>
    <w:p w14:paraId="21FD437A" w14:textId="77777777" w:rsidR="005D7D24" w:rsidRPr="00B876A0" w:rsidRDefault="005D7D24" w:rsidP="00E21CD8">
      <w:pPr>
        <w:pStyle w:val="a0"/>
        <w:numPr>
          <w:ilvl w:val="1"/>
          <w:numId w:val="5"/>
        </w:numPr>
        <w:ind w:left="0" w:firstLine="709"/>
      </w:pPr>
      <w:r w:rsidRPr="00B876A0">
        <w:t xml:space="preserve">В целях настоящей </w:t>
      </w:r>
      <w:r w:rsidR="00E1370E" w:rsidRPr="00B876A0">
        <w:t xml:space="preserve">Антикоррупционной политики </w:t>
      </w:r>
      <w:r w:rsidRPr="00B876A0">
        <w:t>применяются следующие термины</w:t>
      </w:r>
      <w:r w:rsidR="00EC1FE9" w:rsidRPr="00B876A0">
        <w:t xml:space="preserve"> и определения</w:t>
      </w:r>
      <w:r w:rsidRPr="00B876A0">
        <w:t>:</w:t>
      </w:r>
    </w:p>
    <w:p w14:paraId="0C126E60" w14:textId="77777777" w:rsidR="00E1370E" w:rsidRPr="00B876A0" w:rsidRDefault="00E1370E" w:rsidP="005D7D24">
      <w:pPr>
        <w:spacing w:line="276" w:lineRule="auto"/>
        <w:jc w:val="both"/>
        <w:rPr>
          <w:rFonts w:cs="Times New Roman"/>
          <w:b/>
          <w:szCs w:val="28"/>
        </w:rPr>
      </w:pPr>
      <w:r w:rsidRPr="00B876A0">
        <w:rPr>
          <w:b/>
          <w:kern w:val="26"/>
        </w:rPr>
        <w:t>Антикоррупционная политик</w:t>
      </w:r>
      <w:r w:rsidRPr="00B876A0">
        <w:rPr>
          <w:b/>
        </w:rPr>
        <w:t>а</w:t>
      </w:r>
      <w:r w:rsidRPr="00B876A0">
        <w:t xml:space="preserve"> – </w:t>
      </w:r>
      <w:r w:rsidR="00EC1FE9" w:rsidRPr="00B876A0">
        <w:t xml:space="preserve">утвержденный в установленном порядке документ, определяющий </w:t>
      </w:r>
      <w:r w:rsidRPr="00B876A0">
        <w:t>комплекс взаимосвязанных принципов, процедур и конкретных мероприятий, направленных на предупреждение коррупции в деятельности организации;</w:t>
      </w:r>
    </w:p>
    <w:p w14:paraId="3A20FE31" w14:textId="77777777" w:rsidR="00045D4A" w:rsidRPr="00B876A0" w:rsidRDefault="00045D4A" w:rsidP="00045D4A">
      <w:pPr>
        <w:spacing w:line="276" w:lineRule="auto"/>
        <w:jc w:val="both"/>
        <w:rPr>
          <w:rFonts w:cs="Times New Roman"/>
          <w:szCs w:val="28"/>
        </w:rPr>
      </w:pPr>
      <w:r w:rsidRPr="00B876A0">
        <w:rPr>
          <w:rFonts w:cs="Times New Roman"/>
          <w:b/>
          <w:szCs w:val="28"/>
        </w:rPr>
        <w:t xml:space="preserve">аффилированные лица - </w:t>
      </w:r>
      <w:r w:rsidRPr="00B876A0">
        <w:rPr>
          <w:rFonts w:cs="Times New Roman"/>
          <w:szCs w:val="28"/>
        </w:rPr>
        <w:t xml:space="preserve">физические и юридические лица, способные оказывать влияние на деятельность </w:t>
      </w:r>
      <w:r w:rsidR="009055E6" w:rsidRPr="00B876A0">
        <w:rPr>
          <w:rFonts w:cs="Times New Roman"/>
          <w:szCs w:val="28"/>
        </w:rPr>
        <w:t>юридических и (или) физических лиц, осуществляющих предпринимательскую деятельность;</w:t>
      </w:r>
    </w:p>
    <w:p w14:paraId="1EC462D0" w14:textId="77777777" w:rsidR="005D7D24" w:rsidRPr="00B876A0" w:rsidRDefault="005D7D24" w:rsidP="005D7D24">
      <w:pPr>
        <w:spacing w:line="276" w:lineRule="auto"/>
        <w:jc w:val="both"/>
        <w:rPr>
          <w:rFonts w:cs="Times New Roman"/>
          <w:szCs w:val="28"/>
        </w:rPr>
      </w:pPr>
      <w:r w:rsidRPr="00B876A0">
        <w:rPr>
          <w:rFonts w:cs="Times New Roman"/>
          <w:b/>
          <w:szCs w:val="28"/>
        </w:rPr>
        <w:t>взятка</w:t>
      </w:r>
      <w:r w:rsidRPr="00B876A0">
        <w:rPr>
          <w:rFonts w:cs="Times New Roman"/>
          <w:szCs w:val="28"/>
        </w:rPr>
        <w:t xml:space="preserve"> – </w:t>
      </w:r>
      <w:r w:rsidR="007B0064" w:rsidRPr="00B876A0">
        <w:rPr>
          <w:szCs w:val="28"/>
        </w:rPr>
        <w:t>п</w:t>
      </w:r>
      <w:r w:rsidR="007B0064" w:rsidRPr="00B876A0">
        <w:rPr>
          <w:shd w:val="clear" w:color="auto" w:fill="FFFFFF"/>
        </w:rPr>
        <w:t xml:space="preserve">олучение должностным лицом, иностранным должностным лицом либо </w:t>
      </w:r>
      <w:r w:rsidR="00C44FFF" w:rsidRPr="00B876A0">
        <w:rPr>
          <w:shd w:val="clear" w:color="auto" w:fill="FFFFFF"/>
        </w:rPr>
        <w:t xml:space="preserve">должностным </w:t>
      </w:r>
      <w:r w:rsidR="007B0064" w:rsidRPr="00B876A0">
        <w:rPr>
          <w:shd w:val="clear" w:color="auto" w:fill="FFFFFF"/>
        </w:rPr>
        <w:t>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14:paraId="6F0F8433" w14:textId="77777777" w:rsidR="005D7D24" w:rsidRPr="00B876A0" w:rsidRDefault="005D7D24" w:rsidP="005D7D24">
      <w:pPr>
        <w:spacing w:line="276" w:lineRule="auto"/>
        <w:jc w:val="both"/>
      </w:pPr>
      <w:r w:rsidRPr="00B876A0">
        <w:rPr>
          <w:b/>
        </w:rPr>
        <w:t>Закон о противодействии коррупции</w:t>
      </w:r>
      <w:r w:rsidR="00E1370E" w:rsidRPr="00B876A0">
        <w:t xml:space="preserve"> – </w:t>
      </w:r>
      <w:r w:rsidRPr="00B876A0">
        <w:t>Федеральный закон от 25.12.2008 № 273-ФЗ «О противодействии коррупции»;</w:t>
      </w:r>
    </w:p>
    <w:p w14:paraId="414F9309" w14:textId="77777777" w:rsidR="005D7D24" w:rsidRPr="00B876A0" w:rsidRDefault="005D7D24" w:rsidP="005D7D24">
      <w:pPr>
        <w:spacing w:line="276" w:lineRule="auto"/>
        <w:jc w:val="both"/>
        <w:rPr>
          <w:rFonts w:cs="Times New Roman"/>
          <w:szCs w:val="28"/>
        </w:rPr>
      </w:pPr>
      <w:r w:rsidRPr="00B876A0">
        <w:rPr>
          <w:b/>
        </w:rPr>
        <w:t>законодательство о противодействии коррупции</w:t>
      </w:r>
      <w:r w:rsidRPr="00B876A0">
        <w:t xml:space="preserve"> – </w:t>
      </w:r>
      <w:r w:rsidRPr="00B876A0">
        <w:rPr>
          <w:rFonts w:cs="Times New Roman"/>
          <w:szCs w:val="28"/>
        </w:rPr>
        <w:t>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14:paraId="24C89983" w14:textId="77777777" w:rsidR="009517CE" w:rsidRPr="00B876A0" w:rsidRDefault="009517CE" w:rsidP="009517CE">
      <w:pPr>
        <w:pStyle w:val="af5"/>
        <w:spacing w:line="276" w:lineRule="auto"/>
        <w:rPr>
          <w:rFonts w:cs="Times New Roman"/>
          <w:szCs w:val="28"/>
        </w:rPr>
      </w:pPr>
      <w:r w:rsidRPr="00B876A0">
        <w:rPr>
          <w:rFonts w:cs="Times New Roman"/>
          <w:b/>
          <w:szCs w:val="28"/>
        </w:rPr>
        <w:t xml:space="preserve">карта </w:t>
      </w:r>
      <w:r w:rsidRPr="00B876A0">
        <w:rPr>
          <w:b/>
        </w:rPr>
        <w:t>коррупционных</w:t>
      </w:r>
      <w:r w:rsidRPr="00B876A0">
        <w:rPr>
          <w:rFonts w:cs="Times New Roman"/>
          <w:b/>
          <w:szCs w:val="28"/>
        </w:rPr>
        <w:t xml:space="preserve"> рисков</w:t>
      </w:r>
      <w:r w:rsidRPr="00B876A0">
        <w:rPr>
          <w:rFonts w:cs="Times New Roman"/>
          <w:szCs w:val="28"/>
        </w:rPr>
        <w:t xml:space="preserve"> – представленный в табличном формате перечень </w:t>
      </w:r>
      <w:proofErr w:type="spellStart"/>
      <w:r w:rsidRPr="00B876A0">
        <w:rPr>
          <w:rFonts w:cs="Times New Roman"/>
          <w:szCs w:val="28"/>
        </w:rPr>
        <w:t>коррупционно</w:t>
      </w:r>
      <w:proofErr w:type="spellEnd"/>
      <w:r w:rsidRPr="00B876A0">
        <w:rPr>
          <w:rFonts w:cs="Times New Roman"/>
          <w:szCs w:val="28"/>
        </w:rPr>
        <w:t xml:space="preserve">-опасных функций, типовых ситуаций, возникающих при их реализации, должностей в учреждении, </w:t>
      </w:r>
      <w:r w:rsidRPr="00B876A0">
        <w:rPr>
          <w:rFonts w:cs="Times New Roman"/>
          <w:szCs w:val="28"/>
          <w:lang w:eastAsia="ru-RU"/>
        </w:rPr>
        <w:t>исполнение обязанностей по которым предполагает участие работника учреждения в реализации функций, включенных в перечень, степень риска и меры по минимизации (устранению) коррупционного риска;</w:t>
      </w:r>
      <w:r w:rsidRPr="00B876A0">
        <w:rPr>
          <w:rFonts w:cs="Times New Roman"/>
          <w:szCs w:val="28"/>
        </w:rPr>
        <w:t xml:space="preserve"> </w:t>
      </w:r>
    </w:p>
    <w:p w14:paraId="3EB5F6E1" w14:textId="77777777" w:rsidR="00C727CC" w:rsidRPr="00B876A0" w:rsidRDefault="00C727CC" w:rsidP="009517CE">
      <w:pPr>
        <w:pStyle w:val="af5"/>
        <w:spacing w:line="276" w:lineRule="auto"/>
        <w:rPr>
          <w:bCs/>
        </w:rPr>
      </w:pPr>
      <w:r w:rsidRPr="00B876A0">
        <w:rPr>
          <w:rFonts w:cs="Times New Roman"/>
          <w:b/>
          <w:szCs w:val="28"/>
        </w:rPr>
        <w:t>комиссия</w:t>
      </w:r>
      <w:r w:rsidRPr="00B876A0">
        <w:rPr>
          <w:rFonts w:cs="Times New Roman"/>
          <w:szCs w:val="28"/>
        </w:rPr>
        <w:t xml:space="preserve"> - комиссия по </w:t>
      </w:r>
      <w:r w:rsidRPr="00B876A0">
        <w:rPr>
          <w:bCs/>
        </w:rPr>
        <w:t>противодействию коррупции;</w:t>
      </w:r>
    </w:p>
    <w:p w14:paraId="65CCE9BB" w14:textId="77777777" w:rsidR="00DD4E03" w:rsidRPr="00B876A0" w:rsidRDefault="00DD4E03" w:rsidP="00DD4E03">
      <w:pPr>
        <w:spacing w:line="276" w:lineRule="auto"/>
        <w:jc w:val="both"/>
        <w:rPr>
          <w:rFonts w:cs="Times New Roman"/>
          <w:szCs w:val="28"/>
        </w:rPr>
      </w:pPr>
      <w:r w:rsidRPr="00B876A0">
        <w:rPr>
          <w:rFonts w:cs="Times New Roman"/>
          <w:b/>
          <w:szCs w:val="28"/>
        </w:rPr>
        <w:lastRenderedPageBreak/>
        <w:t>коммерческий подкуп</w:t>
      </w:r>
      <w:r w:rsidRPr="00B876A0">
        <w:rPr>
          <w:rFonts w:cs="Times New Roman"/>
          <w:szCs w:val="28"/>
        </w:rPr>
        <w:t xml:space="preserve"> – </w:t>
      </w:r>
      <w:r w:rsidR="007B0064" w:rsidRPr="00B876A0">
        <w:rPr>
          <w:szCs w:val="28"/>
        </w:rPr>
        <w:t>н</w:t>
      </w:r>
      <w:r w:rsidR="007B0064" w:rsidRPr="00B876A0">
        <w:rPr>
          <w:shd w:val="clear" w:color="auto" w:fill="FFFFFF"/>
        </w:rPr>
        <w:t>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Pr="00B876A0">
        <w:rPr>
          <w:rFonts w:cs="Times New Roman"/>
          <w:szCs w:val="28"/>
        </w:rPr>
        <w:t>;</w:t>
      </w:r>
    </w:p>
    <w:p w14:paraId="012F9C87" w14:textId="77777777" w:rsidR="00DD4E03" w:rsidRPr="00B876A0" w:rsidRDefault="007C62C8" w:rsidP="00DD4E03">
      <w:pPr>
        <w:spacing w:line="276" w:lineRule="auto"/>
        <w:jc w:val="both"/>
        <w:rPr>
          <w:rFonts w:cs="Times New Roman"/>
          <w:szCs w:val="28"/>
        </w:rPr>
      </w:pPr>
      <w:r w:rsidRPr="00B876A0">
        <w:rPr>
          <w:b/>
          <w:szCs w:val="28"/>
        </w:rPr>
        <w:t>конфликт интересов</w:t>
      </w:r>
      <w:r w:rsidRPr="00B876A0">
        <w:rPr>
          <w:sz w:val="27"/>
          <w:szCs w:val="27"/>
        </w:rPr>
        <w:t xml:space="preserve"> – </w:t>
      </w:r>
      <w:r w:rsidR="007B0064" w:rsidRPr="00B876A0">
        <w:rPr>
          <w:szCs w:val="28"/>
        </w:rPr>
        <w:t xml:space="preserve">ситуация, </w:t>
      </w:r>
      <w:r w:rsidR="007B0064" w:rsidRPr="00B876A0">
        <w:rPr>
          <w:bCs/>
          <w:szCs w:val="28"/>
          <w:shd w:val="clear" w:color="auto" w:fill="FFFFFF"/>
        </w:rPr>
        <w:t>при которой личная заинтересованность (прямая или косвенная) 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B876A0">
        <w:rPr>
          <w:sz w:val="27"/>
          <w:szCs w:val="27"/>
        </w:rPr>
        <w:t>;</w:t>
      </w:r>
    </w:p>
    <w:p w14:paraId="1A94A89C" w14:textId="77777777" w:rsidR="00094C59" w:rsidRPr="00B876A0" w:rsidRDefault="00094C59" w:rsidP="00094C59">
      <w:pPr>
        <w:spacing w:line="276" w:lineRule="auto"/>
        <w:jc w:val="both"/>
        <w:rPr>
          <w:rFonts w:cs="Times New Roman"/>
          <w:szCs w:val="28"/>
        </w:rPr>
      </w:pPr>
      <w:r w:rsidRPr="00B876A0">
        <w:rPr>
          <w:rFonts w:cs="Times New Roman"/>
          <w:b/>
          <w:szCs w:val="28"/>
        </w:rPr>
        <w:t>контрагент</w:t>
      </w:r>
      <w:r w:rsidRPr="00B876A0">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B876A0">
        <w:rPr>
          <w:kern w:val="26"/>
        </w:rPr>
        <w:t>отношений</w:t>
      </w:r>
      <w:r w:rsidRPr="00B876A0">
        <w:rPr>
          <w:rFonts w:cs="Times New Roman"/>
          <w:szCs w:val="28"/>
        </w:rPr>
        <w:t>;</w:t>
      </w:r>
    </w:p>
    <w:p w14:paraId="541519AD" w14:textId="77777777" w:rsidR="005C1F41" w:rsidRPr="00B876A0" w:rsidRDefault="005D7D24" w:rsidP="005D7D24">
      <w:pPr>
        <w:spacing w:line="276" w:lineRule="auto"/>
        <w:jc w:val="both"/>
        <w:rPr>
          <w:rFonts w:cs="Times New Roman"/>
          <w:szCs w:val="28"/>
        </w:rPr>
      </w:pPr>
      <w:r w:rsidRPr="00B876A0">
        <w:rPr>
          <w:rFonts w:cs="Times New Roman"/>
          <w:b/>
          <w:szCs w:val="28"/>
        </w:rPr>
        <w:t>к</w:t>
      </w:r>
      <w:r w:rsidR="005C1F41" w:rsidRPr="00B876A0">
        <w:rPr>
          <w:rFonts w:cs="Times New Roman"/>
          <w:b/>
          <w:szCs w:val="28"/>
        </w:rPr>
        <w:t>оррупция</w:t>
      </w:r>
      <w:r w:rsidR="005C1F41" w:rsidRPr="00B876A0">
        <w:rPr>
          <w:rFonts w:cs="Times New Roman"/>
          <w:szCs w:val="28"/>
        </w:rPr>
        <w:t xml:space="preserve"> – злоупотребление служебным положением, дача взятки, получение взятки, </w:t>
      </w:r>
      <w:r w:rsidR="005C1F41" w:rsidRPr="00B876A0">
        <w:rPr>
          <w:kern w:val="26"/>
        </w:rPr>
        <w:t>злоупотребление</w:t>
      </w:r>
      <w:r w:rsidR="005C1F41" w:rsidRPr="00B876A0">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sidRPr="00B876A0">
        <w:rPr>
          <w:rFonts w:cs="Times New Roman"/>
          <w:szCs w:val="28"/>
        </w:rPr>
        <w:t>;</w:t>
      </w:r>
    </w:p>
    <w:p w14:paraId="4886DF3F" w14:textId="77777777" w:rsidR="00DD4E03" w:rsidRPr="00B876A0" w:rsidRDefault="007C62C8" w:rsidP="00DD4E03">
      <w:pPr>
        <w:spacing w:line="276" w:lineRule="auto"/>
        <w:jc w:val="both"/>
        <w:rPr>
          <w:rFonts w:cs="Times New Roman"/>
          <w:szCs w:val="28"/>
        </w:rPr>
      </w:pPr>
      <w:r w:rsidRPr="00B876A0">
        <w:rPr>
          <w:b/>
          <w:szCs w:val="28"/>
        </w:rPr>
        <w:t>личная заинтересованность</w:t>
      </w:r>
      <w:r w:rsidRPr="00B876A0">
        <w:rPr>
          <w:szCs w:val="28"/>
        </w:rPr>
        <w:t xml:space="preserve"> работника (представителя организации) – </w:t>
      </w:r>
      <w:r w:rsidRPr="00B876A0">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B876A0">
        <w:rPr>
          <w:szCs w:val="28"/>
        </w:rPr>
        <w:t>выгод</w:t>
      </w:r>
      <w:r w:rsidRPr="00B876A0">
        <w:rPr>
          <w:rFonts w:eastAsiaTheme="minorHAnsi"/>
          <w:szCs w:val="28"/>
        </w:rPr>
        <w:t xml:space="preserve"> (преимуществ) </w:t>
      </w:r>
      <w:r w:rsidRPr="00B876A0">
        <w:rPr>
          <w:szCs w:val="28"/>
        </w:rPr>
        <w:t xml:space="preserve">работником (представителем организации) </w:t>
      </w:r>
      <w:r w:rsidRPr="00B876A0">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B876A0">
        <w:rPr>
          <w:szCs w:val="28"/>
        </w:rPr>
        <w:t>работник (представитель организации)</w:t>
      </w:r>
      <w:r w:rsidRPr="00B876A0">
        <w:rPr>
          <w:rFonts w:eastAsiaTheme="minorHAnsi"/>
          <w:szCs w:val="28"/>
        </w:rPr>
        <w:t xml:space="preserve"> и (или) лица, состоящие с ним в близком родстве или свойстве, </w:t>
      </w:r>
      <w:r w:rsidRPr="00B876A0">
        <w:rPr>
          <w:rFonts w:eastAsiaTheme="minorHAnsi"/>
          <w:szCs w:val="28"/>
        </w:rPr>
        <w:lastRenderedPageBreak/>
        <w:t>связаны имущественными, корпоративными или иными близкими отношениями;</w:t>
      </w:r>
    </w:p>
    <w:p w14:paraId="792F4A80" w14:textId="77777777" w:rsidR="005C1F41" w:rsidRPr="00B876A0" w:rsidRDefault="005D7D24" w:rsidP="005D7D24">
      <w:pPr>
        <w:spacing w:line="276" w:lineRule="auto"/>
        <w:jc w:val="both"/>
        <w:rPr>
          <w:rFonts w:cs="Times New Roman"/>
          <w:szCs w:val="28"/>
        </w:rPr>
      </w:pPr>
      <w:r w:rsidRPr="00B876A0">
        <w:rPr>
          <w:rFonts w:cs="Times New Roman"/>
          <w:b/>
          <w:szCs w:val="28"/>
        </w:rPr>
        <w:t>о</w:t>
      </w:r>
      <w:r w:rsidR="005C1F41" w:rsidRPr="00B876A0">
        <w:rPr>
          <w:rFonts w:cs="Times New Roman"/>
          <w:b/>
          <w:szCs w:val="28"/>
        </w:rPr>
        <w:t>рганизация</w:t>
      </w:r>
      <w:r w:rsidR="005C1F41" w:rsidRPr="00B876A0">
        <w:rPr>
          <w:rFonts w:cs="Times New Roman"/>
          <w:szCs w:val="28"/>
        </w:rPr>
        <w:t xml:space="preserve"> –</w:t>
      </w:r>
      <w:r w:rsidR="009413B9" w:rsidRPr="00B876A0">
        <w:t>муниципальное учреждение дополнительного профессионального образования «Информационно-методический центр»</w:t>
      </w:r>
      <w:r w:rsidRPr="00B876A0">
        <w:rPr>
          <w:rFonts w:cs="Times New Roman"/>
          <w:szCs w:val="28"/>
        </w:rPr>
        <w:t>;</w:t>
      </w:r>
    </w:p>
    <w:p w14:paraId="264A0FCE" w14:textId="77777777" w:rsidR="00DD4E03" w:rsidRPr="00B876A0" w:rsidRDefault="00DD4E03" w:rsidP="00DD4E03">
      <w:pPr>
        <w:pStyle w:val="af5"/>
        <w:spacing w:line="276" w:lineRule="auto"/>
        <w:rPr>
          <w:rFonts w:cs="Times New Roman"/>
          <w:szCs w:val="28"/>
        </w:rPr>
      </w:pPr>
      <w:r w:rsidRPr="00B876A0">
        <w:rPr>
          <w:b/>
        </w:rPr>
        <w:t>официальный сайт</w:t>
      </w:r>
      <w:r w:rsidRPr="00B876A0">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sidRPr="00B876A0">
        <w:rPr>
          <w:rFonts w:cs="Times New Roman"/>
          <w:szCs w:val="28"/>
        </w:rPr>
        <w:t>;</w:t>
      </w:r>
    </w:p>
    <w:p w14:paraId="024D1CB2" w14:textId="77777777" w:rsidR="00FE358F" w:rsidRPr="00B876A0" w:rsidRDefault="00FE358F" w:rsidP="005D7D24">
      <w:pPr>
        <w:spacing w:line="276" w:lineRule="auto"/>
        <w:jc w:val="both"/>
        <w:rPr>
          <w:rFonts w:cs="Times New Roman"/>
          <w:szCs w:val="28"/>
        </w:rPr>
      </w:pPr>
      <w:r w:rsidRPr="00B876A0">
        <w:rPr>
          <w:rFonts w:cs="Times New Roman"/>
          <w:b/>
          <w:szCs w:val="28"/>
        </w:rPr>
        <w:t>план противодействия коррупции</w:t>
      </w:r>
      <w:r w:rsidRPr="00B876A0">
        <w:rPr>
          <w:rFonts w:cs="Times New Roman"/>
          <w:szCs w:val="28"/>
        </w:rPr>
        <w:t xml:space="preserve"> – ежегодно утверждаемый руководителем организации документ, </w:t>
      </w:r>
      <w:r w:rsidRPr="00B876A0">
        <w:rPr>
          <w:rFonts w:eastAsiaTheme="minorHAnsi" w:cs="Times New Roman"/>
          <w:szCs w:val="28"/>
        </w:rPr>
        <w:t xml:space="preserve">устанавливающий перечень намечаемых к выполнению </w:t>
      </w:r>
      <w:r w:rsidRPr="00B876A0">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14:paraId="63527762" w14:textId="77777777" w:rsidR="00EA7E5A" w:rsidRPr="00B876A0" w:rsidRDefault="00EA7E5A" w:rsidP="00EA7E5A">
      <w:pPr>
        <w:spacing w:line="276" w:lineRule="auto"/>
        <w:jc w:val="both"/>
        <w:rPr>
          <w:rFonts w:cs="Times New Roman"/>
          <w:b/>
          <w:szCs w:val="28"/>
        </w:rPr>
      </w:pPr>
      <w:r w:rsidRPr="00B876A0">
        <w:rPr>
          <w:rFonts w:cs="Times New Roman"/>
          <w:b/>
          <w:szCs w:val="28"/>
        </w:rPr>
        <w:t>предупреждение коррупции</w:t>
      </w:r>
      <w:r w:rsidRPr="00B876A0">
        <w:rPr>
          <w:b/>
          <w:szCs w:val="28"/>
        </w:rPr>
        <w:t xml:space="preserve"> </w:t>
      </w:r>
      <w:r w:rsidRPr="00B876A0">
        <w:rPr>
          <w:szCs w:val="28"/>
        </w:rPr>
        <w:t xml:space="preserve">– деятельность организации, направленная на введение </w:t>
      </w:r>
      <w:r w:rsidRPr="00B876A0">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sidRPr="00B876A0">
        <w:rPr>
          <w:szCs w:val="28"/>
          <w:shd w:val="clear" w:color="auto" w:fill="FFFFFF"/>
        </w:rPr>
        <w:t>локальными</w:t>
      </w:r>
      <w:r w:rsidRPr="00B876A0">
        <w:rPr>
          <w:szCs w:val="28"/>
          <w:shd w:val="clear" w:color="auto" w:fill="FFFFFF"/>
        </w:rPr>
        <w:t xml:space="preserve"> нормативными </w:t>
      </w:r>
      <w:r w:rsidR="00286A13" w:rsidRPr="00B876A0">
        <w:rPr>
          <w:szCs w:val="28"/>
          <w:shd w:val="clear" w:color="auto" w:fill="FFFFFF"/>
        </w:rPr>
        <w:t>актами организации</w:t>
      </w:r>
      <w:r w:rsidRPr="00B876A0">
        <w:rPr>
          <w:szCs w:val="28"/>
          <w:shd w:val="clear" w:color="auto" w:fill="FFFFFF"/>
        </w:rPr>
        <w:t xml:space="preserve">, обеспечивающих </w:t>
      </w:r>
      <w:r w:rsidRPr="00B876A0">
        <w:rPr>
          <w:szCs w:val="28"/>
        </w:rPr>
        <w:t>недопущение коррупционных правонарушений</w:t>
      </w:r>
      <w:r w:rsidR="00286A13" w:rsidRPr="00B876A0">
        <w:rPr>
          <w:szCs w:val="28"/>
          <w:shd w:val="clear" w:color="auto" w:fill="FFFFFF"/>
        </w:rPr>
        <w:t>, в том числе выявление и последующее устранение причин коррупции</w:t>
      </w:r>
      <w:r w:rsidRPr="00B876A0">
        <w:rPr>
          <w:szCs w:val="28"/>
          <w:shd w:val="clear" w:color="auto" w:fill="FFFFFF"/>
        </w:rPr>
        <w:t>;</w:t>
      </w:r>
    </w:p>
    <w:p w14:paraId="6DBAD693" w14:textId="77777777" w:rsidR="00094C59" w:rsidRPr="00B876A0" w:rsidRDefault="00094C59" w:rsidP="00094C59">
      <w:pPr>
        <w:spacing w:line="276" w:lineRule="auto"/>
        <w:jc w:val="both"/>
        <w:rPr>
          <w:rFonts w:cs="Times New Roman"/>
          <w:szCs w:val="28"/>
        </w:rPr>
      </w:pPr>
      <w:r w:rsidRPr="00B876A0">
        <w:rPr>
          <w:rFonts w:cs="Times New Roman"/>
          <w:b/>
          <w:szCs w:val="28"/>
        </w:rPr>
        <w:t>противодействие коррупции</w:t>
      </w:r>
      <w:r w:rsidRPr="00B876A0">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B876A0">
        <w:rPr>
          <w:kern w:val="26"/>
        </w:rPr>
        <w:t>самоуправления</w:t>
      </w:r>
      <w:r w:rsidRPr="00B876A0">
        <w:rPr>
          <w:rFonts w:cs="Times New Roman"/>
          <w:szCs w:val="28"/>
        </w:rPr>
        <w:t>, институтов гражданского общества, организаций и физических лиц в пределах их полномочий:</w:t>
      </w:r>
    </w:p>
    <w:p w14:paraId="33C6AC6E" w14:textId="77777777" w:rsidR="00094C59" w:rsidRPr="00B876A0" w:rsidRDefault="00094C59" w:rsidP="00094C59">
      <w:pPr>
        <w:spacing w:line="276" w:lineRule="auto"/>
        <w:jc w:val="both"/>
        <w:rPr>
          <w:rFonts w:cs="Times New Roman"/>
          <w:szCs w:val="28"/>
        </w:rPr>
      </w:pPr>
      <w:r w:rsidRPr="00B876A0">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14:paraId="67D1C882" w14:textId="77777777" w:rsidR="00094C59" w:rsidRPr="00B876A0" w:rsidRDefault="00094C59" w:rsidP="00094C59">
      <w:pPr>
        <w:spacing w:line="276" w:lineRule="auto"/>
        <w:jc w:val="both"/>
        <w:rPr>
          <w:rFonts w:cs="Times New Roman"/>
          <w:szCs w:val="28"/>
        </w:rPr>
      </w:pPr>
      <w:r w:rsidRPr="00B876A0">
        <w:rPr>
          <w:rFonts w:cs="Times New Roman"/>
          <w:szCs w:val="28"/>
        </w:rPr>
        <w:t xml:space="preserve">б) по выявлению, </w:t>
      </w:r>
      <w:r w:rsidRPr="00B876A0">
        <w:rPr>
          <w:kern w:val="26"/>
        </w:rPr>
        <w:t>предупреждению</w:t>
      </w:r>
      <w:r w:rsidRPr="00B876A0">
        <w:rPr>
          <w:rFonts w:cs="Times New Roman"/>
          <w:szCs w:val="28"/>
        </w:rPr>
        <w:t>, пресечению, раскрытию и расследованию коррупционных правонарушений (борьба с коррупцией);</w:t>
      </w:r>
    </w:p>
    <w:p w14:paraId="7606072E" w14:textId="77777777" w:rsidR="00094C59" w:rsidRPr="00B876A0" w:rsidRDefault="00094C59" w:rsidP="00094C59">
      <w:pPr>
        <w:spacing w:line="276" w:lineRule="auto"/>
        <w:jc w:val="both"/>
        <w:rPr>
          <w:rFonts w:cs="Times New Roman"/>
          <w:szCs w:val="28"/>
        </w:rPr>
      </w:pPr>
      <w:r w:rsidRPr="00B876A0">
        <w:rPr>
          <w:rFonts w:cs="Times New Roman"/>
          <w:szCs w:val="28"/>
        </w:rPr>
        <w:t xml:space="preserve">в) по минимизации и (или) </w:t>
      </w:r>
      <w:r w:rsidRPr="00B876A0">
        <w:rPr>
          <w:kern w:val="26"/>
        </w:rPr>
        <w:t>ликвидации</w:t>
      </w:r>
      <w:r w:rsidRPr="00B876A0">
        <w:rPr>
          <w:rFonts w:cs="Times New Roman"/>
          <w:szCs w:val="28"/>
        </w:rPr>
        <w:t xml:space="preserve"> последствий коррупционных правонарушений.</w:t>
      </w:r>
    </w:p>
    <w:p w14:paraId="604E5563" w14:textId="77777777" w:rsidR="00094C59" w:rsidRPr="00B876A0" w:rsidRDefault="00094C59" w:rsidP="00094C59">
      <w:pPr>
        <w:autoSpaceDE w:val="0"/>
        <w:autoSpaceDN w:val="0"/>
        <w:adjustRightInd w:val="0"/>
        <w:jc w:val="both"/>
        <w:rPr>
          <w:rFonts w:eastAsiaTheme="minorHAnsi" w:cs="Times New Roman"/>
          <w:szCs w:val="28"/>
        </w:rPr>
      </w:pPr>
      <w:r w:rsidRPr="00B876A0">
        <w:rPr>
          <w:rFonts w:eastAsiaTheme="minorHAnsi" w:cs="Times New Roman"/>
          <w:b/>
          <w:szCs w:val="28"/>
        </w:rPr>
        <w:t>работник</w:t>
      </w:r>
      <w:r w:rsidRPr="00B876A0">
        <w:rPr>
          <w:rFonts w:eastAsiaTheme="minorHAnsi" w:cs="Times New Roman"/>
          <w:szCs w:val="28"/>
        </w:rPr>
        <w:t xml:space="preserve"> - физическое лицо, вступившее в трудовые отношения с организацией;</w:t>
      </w:r>
    </w:p>
    <w:p w14:paraId="382EA389" w14:textId="77777777" w:rsidR="00094C59" w:rsidRPr="00B876A0" w:rsidRDefault="00094C59" w:rsidP="00094C59">
      <w:pPr>
        <w:spacing w:line="276" w:lineRule="auto"/>
        <w:jc w:val="both"/>
        <w:rPr>
          <w:rFonts w:cs="Times New Roman"/>
          <w:szCs w:val="28"/>
        </w:rPr>
      </w:pPr>
      <w:r w:rsidRPr="00B876A0">
        <w:rPr>
          <w:rFonts w:cs="Times New Roman"/>
          <w:b/>
          <w:szCs w:val="28"/>
        </w:rPr>
        <w:t>руководитель организации</w:t>
      </w:r>
      <w:r w:rsidRPr="00B876A0">
        <w:rPr>
          <w:rFonts w:cs="Times New Roman"/>
          <w:szCs w:val="28"/>
        </w:rPr>
        <w:t xml:space="preserve"> – </w:t>
      </w:r>
      <w:r w:rsidR="00205F7C" w:rsidRPr="00B876A0">
        <w:rPr>
          <w:rFonts w:cs="Times New Roman"/>
          <w:szCs w:val="28"/>
        </w:rPr>
        <w:t xml:space="preserve">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w:t>
      </w:r>
      <w:r w:rsidR="00205F7C" w:rsidRPr="00B876A0">
        <w:rPr>
          <w:rFonts w:cs="Times New Roman"/>
          <w:szCs w:val="28"/>
        </w:rPr>
        <w:lastRenderedPageBreak/>
        <w:t>нормативными актами осуществляет руководство организацией, в том числе выполняет функции ее единоличного исполнительного органа</w:t>
      </w:r>
      <w:r w:rsidR="002733C7" w:rsidRPr="00B876A0">
        <w:rPr>
          <w:rFonts w:cs="Times New Roman"/>
          <w:szCs w:val="28"/>
        </w:rPr>
        <w:t>;</w:t>
      </w:r>
    </w:p>
    <w:p w14:paraId="7044A02C" w14:textId="77777777" w:rsidR="002733C7" w:rsidRPr="00B876A0" w:rsidRDefault="002733C7" w:rsidP="00094C59">
      <w:pPr>
        <w:spacing w:line="276" w:lineRule="auto"/>
        <w:jc w:val="both"/>
        <w:rPr>
          <w:rFonts w:cs="Times New Roman"/>
          <w:b/>
          <w:szCs w:val="28"/>
        </w:rPr>
      </w:pPr>
      <w:r w:rsidRPr="00B876A0">
        <w:rPr>
          <w:rFonts w:cs="Times New Roman"/>
          <w:b/>
          <w:szCs w:val="28"/>
        </w:rPr>
        <w:t>Указ Губернатора области</w:t>
      </w:r>
      <w:r w:rsidRPr="00B876A0">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14:paraId="13C1BD49" w14:textId="77777777" w:rsidR="005C1F41" w:rsidRPr="00B876A0" w:rsidRDefault="005C1F41" w:rsidP="00AB287B">
      <w:pPr>
        <w:pStyle w:val="a0"/>
        <w:keepNext/>
        <w:keepLines/>
        <w:numPr>
          <w:ilvl w:val="0"/>
          <w:numId w:val="5"/>
        </w:numPr>
        <w:spacing w:before="360" w:after="120"/>
        <w:ind w:left="0" w:firstLine="0"/>
        <w:jc w:val="center"/>
        <w:outlineLvl w:val="1"/>
        <w:rPr>
          <w:b/>
        </w:rPr>
      </w:pPr>
      <w:bookmarkStart w:id="7" w:name="_Toc424284811"/>
      <w:r w:rsidRPr="00B876A0">
        <w:rPr>
          <w:b/>
        </w:rPr>
        <w:t xml:space="preserve">Основные принципы </w:t>
      </w:r>
      <w:r w:rsidR="00286A13" w:rsidRPr="00B876A0">
        <w:rPr>
          <w:b/>
        </w:rPr>
        <w:t xml:space="preserve">работы </w:t>
      </w:r>
      <w:r w:rsidR="005D7D24" w:rsidRPr="00B876A0">
        <w:rPr>
          <w:b/>
        </w:rPr>
        <w:br/>
      </w:r>
      <w:r w:rsidR="00286A13" w:rsidRPr="00B876A0">
        <w:rPr>
          <w:b/>
        </w:rPr>
        <w:t xml:space="preserve">по </w:t>
      </w:r>
      <w:r w:rsidR="005D7D24" w:rsidRPr="00B876A0">
        <w:rPr>
          <w:b/>
        </w:rPr>
        <w:t>предупреждени</w:t>
      </w:r>
      <w:r w:rsidR="00286A13" w:rsidRPr="00B876A0">
        <w:rPr>
          <w:b/>
        </w:rPr>
        <w:t>ю</w:t>
      </w:r>
      <w:r w:rsidRPr="00B876A0">
        <w:rPr>
          <w:b/>
        </w:rPr>
        <w:t xml:space="preserve"> коррупции в </w:t>
      </w:r>
      <w:r w:rsidR="005D7D24" w:rsidRPr="00B876A0">
        <w:rPr>
          <w:b/>
        </w:rPr>
        <w:t>организации</w:t>
      </w:r>
      <w:bookmarkEnd w:id="7"/>
    </w:p>
    <w:p w14:paraId="0A875265" w14:textId="77777777" w:rsidR="005C1F41" w:rsidRPr="00B876A0" w:rsidRDefault="005C1F41" w:rsidP="00E21CD8">
      <w:pPr>
        <w:pStyle w:val="a0"/>
        <w:numPr>
          <w:ilvl w:val="1"/>
          <w:numId w:val="5"/>
        </w:numPr>
        <w:ind w:left="0" w:firstLine="709"/>
      </w:pPr>
      <w:r w:rsidRPr="00B876A0">
        <w:t xml:space="preserve">Антикоррупционная политика </w:t>
      </w:r>
      <w:r w:rsidR="0018340F" w:rsidRPr="00B876A0">
        <w:t>организации</w:t>
      </w:r>
      <w:r w:rsidRPr="00B876A0">
        <w:t xml:space="preserve"> основывается на следующих </w:t>
      </w:r>
      <w:r w:rsidR="0036066A" w:rsidRPr="00B876A0">
        <w:t>основных</w:t>
      </w:r>
      <w:r w:rsidRPr="00B876A0">
        <w:t xml:space="preserve"> принципах: </w:t>
      </w:r>
    </w:p>
    <w:p w14:paraId="04709B00" w14:textId="77777777" w:rsidR="005C1F41" w:rsidRPr="00B876A0" w:rsidRDefault="005C1F41" w:rsidP="00E21CD8">
      <w:pPr>
        <w:pStyle w:val="a0"/>
        <w:numPr>
          <w:ilvl w:val="2"/>
          <w:numId w:val="5"/>
        </w:numPr>
        <w:ind w:left="0" w:firstLine="709"/>
      </w:pPr>
      <w:r w:rsidRPr="00B876A0">
        <w:t xml:space="preserve">Принцип соответствия </w:t>
      </w:r>
      <w:r w:rsidR="00E1370E" w:rsidRPr="00B876A0">
        <w:t xml:space="preserve">Антикоррупционной политики </w:t>
      </w:r>
      <w:r w:rsidR="0018340F" w:rsidRPr="00B876A0">
        <w:t>организации</w:t>
      </w:r>
      <w:r w:rsidRPr="00B876A0">
        <w:t xml:space="preserve"> действующему законодательству и общепринятым нормам</w:t>
      </w:r>
      <w:r w:rsidR="0018340F" w:rsidRPr="00B876A0">
        <w:t xml:space="preserve"> права</w:t>
      </w:r>
      <w:r w:rsidRPr="00B876A0">
        <w:t>.</w:t>
      </w:r>
    </w:p>
    <w:p w14:paraId="6EF70C37" w14:textId="77777777" w:rsidR="005C1F41" w:rsidRPr="00B876A0" w:rsidRDefault="005C1F41" w:rsidP="0018340F">
      <w:pPr>
        <w:spacing w:line="276" w:lineRule="auto"/>
        <w:jc w:val="both"/>
        <w:rPr>
          <w:kern w:val="26"/>
        </w:rPr>
      </w:pPr>
      <w:r w:rsidRPr="00B876A0">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sidRPr="00B876A0">
        <w:rPr>
          <w:kern w:val="26"/>
        </w:rPr>
        <w:t>ей</w:t>
      </w:r>
      <w:r w:rsidRPr="00B876A0">
        <w:rPr>
          <w:kern w:val="26"/>
        </w:rPr>
        <w:t xml:space="preserve"> международным договорам, законодательству </w:t>
      </w:r>
      <w:r w:rsidR="0018340F" w:rsidRPr="00B876A0">
        <w:rPr>
          <w:kern w:val="26"/>
        </w:rPr>
        <w:t xml:space="preserve">о противодействии коррупции </w:t>
      </w:r>
      <w:r w:rsidRPr="00B876A0">
        <w:rPr>
          <w:kern w:val="26"/>
        </w:rPr>
        <w:t xml:space="preserve">и иным нормативным правовым актам, применимым к </w:t>
      </w:r>
      <w:r w:rsidR="0018340F" w:rsidRPr="00B876A0">
        <w:rPr>
          <w:kern w:val="26"/>
        </w:rPr>
        <w:t>организации</w:t>
      </w:r>
      <w:r w:rsidRPr="00B876A0">
        <w:rPr>
          <w:kern w:val="26"/>
        </w:rPr>
        <w:t xml:space="preserve">. </w:t>
      </w:r>
    </w:p>
    <w:p w14:paraId="169C832F" w14:textId="77777777" w:rsidR="005C1F41" w:rsidRPr="00B876A0" w:rsidRDefault="005C1F41" w:rsidP="00E21CD8">
      <w:pPr>
        <w:pStyle w:val="a0"/>
        <w:numPr>
          <w:ilvl w:val="2"/>
          <w:numId w:val="5"/>
        </w:numPr>
        <w:ind w:left="0" w:firstLine="709"/>
      </w:pPr>
      <w:r w:rsidRPr="00B876A0">
        <w:t>Принцип личного примера руководства.</w:t>
      </w:r>
    </w:p>
    <w:p w14:paraId="0D615674" w14:textId="77777777" w:rsidR="005C1F41" w:rsidRPr="00B876A0" w:rsidRDefault="005C1F41" w:rsidP="0018340F">
      <w:pPr>
        <w:spacing w:line="276" w:lineRule="auto"/>
        <w:jc w:val="both"/>
        <w:rPr>
          <w:kern w:val="26"/>
        </w:rPr>
      </w:pPr>
      <w:r w:rsidRPr="00B876A0">
        <w:rPr>
          <w:kern w:val="26"/>
        </w:rPr>
        <w:t xml:space="preserve">Ключевая роль руководства </w:t>
      </w:r>
      <w:r w:rsidR="0018340F" w:rsidRPr="00B876A0">
        <w:rPr>
          <w:kern w:val="26"/>
        </w:rPr>
        <w:t>организации</w:t>
      </w:r>
      <w:r w:rsidRPr="00B876A0">
        <w:rPr>
          <w:kern w:val="26"/>
        </w:rPr>
        <w:t xml:space="preserve"> в формировании культуры нетерпимости к коррупции и в создании внутриорганизационной системы предупреждения коррупции.</w:t>
      </w:r>
    </w:p>
    <w:p w14:paraId="6A3E5257" w14:textId="77777777" w:rsidR="005C1F41" w:rsidRPr="00B876A0" w:rsidRDefault="005C1F41" w:rsidP="00E21CD8">
      <w:pPr>
        <w:pStyle w:val="a0"/>
        <w:numPr>
          <w:ilvl w:val="2"/>
          <w:numId w:val="5"/>
        </w:numPr>
        <w:ind w:left="0" w:firstLine="709"/>
      </w:pPr>
      <w:r w:rsidRPr="00B876A0">
        <w:t>Принцип вовлеченности работников.</w:t>
      </w:r>
    </w:p>
    <w:p w14:paraId="73E9C844" w14:textId="77777777" w:rsidR="005C1F41" w:rsidRPr="00B876A0" w:rsidRDefault="005C1F41" w:rsidP="0018340F">
      <w:pPr>
        <w:spacing w:line="276" w:lineRule="auto"/>
        <w:jc w:val="both"/>
        <w:rPr>
          <w:kern w:val="26"/>
        </w:rPr>
      </w:pPr>
      <w:r w:rsidRPr="00B876A0">
        <w:rPr>
          <w:kern w:val="26"/>
        </w:rPr>
        <w:t xml:space="preserve">Информированность работников </w:t>
      </w:r>
      <w:r w:rsidR="0018340F" w:rsidRPr="00B876A0">
        <w:rPr>
          <w:kern w:val="26"/>
        </w:rPr>
        <w:t>организации</w:t>
      </w:r>
      <w:r w:rsidRPr="00B876A0">
        <w:rPr>
          <w:kern w:val="26"/>
        </w:rPr>
        <w:t xml:space="preserve"> о положениях законодательства </w:t>
      </w:r>
      <w:r w:rsidR="0018340F" w:rsidRPr="00B876A0">
        <w:rPr>
          <w:kern w:val="26"/>
        </w:rPr>
        <w:t xml:space="preserve">о противодействии коррупции </w:t>
      </w:r>
      <w:r w:rsidRPr="00B876A0">
        <w:rPr>
          <w:kern w:val="26"/>
        </w:rPr>
        <w:t>и их активное участие в формировании и реализации антикоррупционных стандартов и процедур.</w:t>
      </w:r>
    </w:p>
    <w:p w14:paraId="6AB4D1C9" w14:textId="77777777" w:rsidR="005C1F41" w:rsidRPr="00B876A0" w:rsidRDefault="005C1F41" w:rsidP="00E21CD8">
      <w:pPr>
        <w:pStyle w:val="a0"/>
        <w:numPr>
          <w:ilvl w:val="2"/>
          <w:numId w:val="5"/>
        </w:numPr>
        <w:ind w:left="0" w:firstLine="709"/>
      </w:pPr>
      <w:r w:rsidRPr="00B876A0">
        <w:t>Принцип соразмерности антикоррупционных процедур риску коррупции.</w:t>
      </w:r>
    </w:p>
    <w:p w14:paraId="35E0FA3D" w14:textId="77777777" w:rsidR="005C1F41" w:rsidRPr="00B876A0" w:rsidRDefault="005C1F41" w:rsidP="0018340F">
      <w:pPr>
        <w:spacing w:line="276" w:lineRule="auto"/>
        <w:jc w:val="both"/>
        <w:rPr>
          <w:kern w:val="26"/>
        </w:rPr>
      </w:pPr>
      <w:r w:rsidRPr="00B876A0">
        <w:rPr>
          <w:kern w:val="26"/>
        </w:rPr>
        <w:t xml:space="preserve">Разработка и выполнение комплекса мероприятий, позволяющих снизить вероятность вовлечения </w:t>
      </w:r>
      <w:r w:rsidR="0018340F" w:rsidRPr="00B876A0">
        <w:rPr>
          <w:kern w:val="26"/>
        </w:rPr>
        <w:t>организации</w:t>
      </w:r>
      <w:r w:rsidRPr="00B876A0">
        <w:rPr>
          <w:kern w:val="26"/>
        </w:rPr>
        <w:t xml:space="preserve">, </w:t>
      </w:r>
      <w:r w:rsidR="0018340F" w:rsidRPr="00B876A0">
        <w:rPr>
          <w:kern w:val="26"/>
        </w:rPr>
        <w:t>ее</w:t>
      </w:r>
      <w:r w:rsidRPr="00B876A0">
        <w:rPr>
          <w:kern w:val="26"/>
        </w:rPr>
        <w:t xml:space="preserve"> руководител</w:t>
      </w:r>
      <w:r w:rsidR="0018340F" w:rsidRPr="00B876A0">
        <w:rPr>
          <w:kern w:val="26"/>
        </w:rPr>
        <w:t>я</w:t>
      </w:r>
      <w:r w:rsidRPr="00B876A0">
        <w:rPr>
          <w:kern w:val="26"/>
        </w:rPr>
        <w:t xml:space="preserve"> и </w:t>
      </w:r>
      <w:r w:rsidR="0018340F" w:rsidRPr="00B876A0">
        <w:rPr>
          <w:kern w:val="26"/>
        </w:rPr>
        <w:t>работников</w:t>
      </w:r>
      <w:r w:rsidRPr="00B876A0">
        <w:rPr>
          <w:kern w:val="26"/>
        </w:rPr>
        <w:t xml:space="preserve"> в коррупционную деятельность, осуществляется с учетом существующих в деятельности </w:t>
      </w:r>
      <w:r w:rsidR="0018340F" w:rsidRPr="00B876A0">
        <w:rPr>
          <w:kern w:val="26"/>
        </w:rPr>
        <w:t>организации</w:t>
      </w:r>
      <w:r w:rsidRPr="00B876A0">
        <w:rPr>
          <w:kern w:val="26"/>
        </w:rPr>
        <w:t xml:space="preserve"> коррупционных рисков.</w:t>
      </w:r>
    </w:p>
    <w:p w14:paraId="12ECD76C" w14:textId="77777777" w:rsidR="005C1F41" w:rsidRPr="00B876A0" w:rsidRDefault="005C1F41" w:rsidP="00E21CD8">
      <w:pPr>
        <w:pStyle w:val="a0"/>
        <w:numPr>
          <w:ilvl w:val="2"/>
          <w:numId w:val="5"/>
        </w:numPr>
        <w:ind w:left="0" w:firstLine="709"/>
      </w:pPr>
      <w:r w:rsidRPr="00B876A0">
        <w:t>Принцип эффективности антикоррупционных процедур.</w:t>
      </w:r>
    </w:p>
    <w:p w14:paraId="2310F4DF" w14:textId="77777777" w:rsidR="005C1F41" w:rsidRPr="00B876A0" w:rsidRDefault="00EC1FE9" w:rsidP="0018340F">
      <w:pPr>
        <w:spacing w:line="276" w:lineRule="auto"/>
        <w:jc w:val="both"/>
        <w:rPr>
          <w:kern w:val="26"/>
        </w:rPr>
      </w:pPr>
      <w:r w:rsidRPr="00B876A0">
        <w:rPr>
          <w:kern w:val="26"/>
        </w:rPr>
        <w:t xml:space="preserve">Осуществление </w:t>
      </w:r>
      <w:r w:rsidR="005C1F41" w:rsidRPr="00B876A0">
        <w:rPr>
          <w:kern w:val="26"/>
        </w:rPr>
        <w:t xml:space="preserve">в </w:t>
      </w:r>
      <w:r w:rsidR="0018340F" w:rsidRPr="00B876A0">
        <w:rPr>
          <w:kern w:val="26"/>
        </w:rPr>
        <w:t>организации</w:t>
      </w:r>
      <w:r w:rsidR="005C1F41" w:rsidRPr="00B876A0">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14:paraId="5C8ED00C" w14:textId="77777777" w:rsidR="005C1F41" w:rsidRPr="00B876A0" w:rsidRDefault="005C1F41" w:rsidP="00E21CD8">
      <w:pPr>
        <w:pStyle w:val="a0"/>
        <w:numPr>
          <w:ilvl w:val="2"/>
          <w:numId w:val="5"/>
        </w:numPr>
        <w:ind w:left="0" w:firstLine="709"/>
      </w:pPr>
      <w:r w:rsidRPr="00B876A0">
        <w:t>Принцип ответственности и неотвратимости наказания.</w:t>
      </w:r>
    </w:p>
    <w:p w14:paraId="6DD04FAC" w14:textId="77777777" w:rsidR="005C1F41" w:rsidRPr="00B876A0" w:rsidRDefault="005C1F41" w:rsidP="0018340F">
      <w:pPr>
        <w:spacing w:line="276" w:lineRule="auto"/>
        <w:jc w:val="both"/>
        <w:rPr>
          <w:kern w:val="26"/>
        </w:rPr>
      </w:pPr>
      <w:r w:rsidRPr="00B876A0">
        <w:rPr>
          <w:kern w:val="26"/>
        </w:rPr>
        <w:t xml:space="preserve">Неотвратимость наказания для </w:t>
      </w:r>
      <w:r w:rsidR="00EC1FE9" w:rsidRPr="00B876A0">
        <w:rPr>
          <w:kern w:val="26"/>
        </w:rPr>
        <w:t xml:space="preserve">руководителя организации и </w:t>
      </w:r>
      <w:r w:rsidRPr="00B876A0">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w:t>
      </w:r>
      <w:r w:rsidRPr="00B876A0">
        <w:rPr>
          <w:kern w:val="26"/>
        </w:rPr>
        <w:lastRenderedPageBreak/>
        <w:t xml:space="preserve">исполнением трудовых обязанностей, а также персональная ответственность </w:t>
      </w:r>
      <w:r w:rsidR="00EC1FE9" w:rsidRPr="00B876A0">
        <w:rPr>
          <w:kern w:val="26"/>
        </w:rPr>
        <w:t xml:space="preserve">руководителя организации </w:t>
      </w:r>
      <w:r w:rsidRPr="00B876A0">
        <w:rPr>
          <w:kern w:val="26"/>
        </w:rPr>
        <w:t xml:space="preserve">за реализацию </w:t>
      </w:r>
      <w:r w:rsidR="00EC1FE9" w:rsidRPr="00B876A0">
        <w:rPr>
          <w:kern w:val="26"/>
        </w:rPr>
        <w:t>Антикоррупционной п</w:t>
      </w:r>
      <w:r w:rsidRPr="00B876A0">
        <w:rPr>
          <w:kern w:val="26"/>
        </w:rPr>
        <w:t xml:space="preserve">олитики. </w:t>
      </w:r>
    </w:p>
    <w:p w14:paraId="6B8D683A" w14:textId="77777777" w:rsidR="005C1F41" w:rsidRPr="00B876A0" w:rsidRDefault="005C1F41" w:rsidP="00E21CD8">
      <w:pPr>
        <w:pStyle w:val="a0"/>
        <w:numPr>
          <w:ilvl w:val="2"/>
          <w:numId w:val="5"/>
        </w:numPr>
        <w:ind w:left="0" w:firstLine="709"/>
      </w:pPr>
      <w:r w:rsidRPr="00B876A0">
        <w:t>Принцип открытости хозяйственной и иной</w:t>
      </w:r>
      <w:r w:rsidR="00286A13" w:rsidRPr="00B876A0">
        <w:t xml:space="preserve"> </w:t>
      </w:r>
      <w:r w:rsidRPr="00B876A0">
        <w:t>деятельности.</w:t>
      </w:r>
    </w:p>
    <w:p w14:paraId="2AE464E5" w14:textId="77777777" w:rsidR="005C1F41" w:rsidRPr="00B876A0" w:rsidRDefault="005C1F41" w:rsidP="0018340F">
      <w:pPr>
        <w:spacing w:line="276" w:lineRule="auto"/>
        <w:jc w:val="both"/>
        <w:rPr>
          <w:kern w:val="26"/>
        </w:rPr>
      </w:pPr>
      <w:r w:rsidRPr="00B876A0">
        <w:rPr>
          <w:kern w:val="26"/>
        </w:rPr>
        <w:t xml:space="preserve">Информирование контрагентов, партнеров и общественности о принятых в </w:t>
      </w:r>
      <w:r w:rsidR="0018340F" w:rsidRPr="00B876A0">
        <w:rPr>
          <w:kern w:val="26"/>
        </w:rPr>
        <w:t>организации</w:t>
      </w:r>
      <w:r w:rsidRPr="00B876A0">
        <w:rPr>
          <w:kern w:val="26"/>
        </w:rPr>
        <w:t xml:space="preserve"> антикоррупционных стандартах и процедурах.</w:t>
      </w:r>
    </w:p>
    <w:p w14:paraId="16FF675B" w14:textId="77777777" w:rsidR="005C1F41" w:rsidRPr="00B876A0" w:rsidRDefault="005C1F41" w:rsidP="00E21CD8">
      <w:pPr>
        <w:pStyle w:val="a0"/>
        <w:numPr>
          <w:ilvl w:val="2"/>
          <w:numId w:val="5"/>
        </w:numPr>
        <w:ind w:left="0" w:firstLine="709"/>
      </w:pPr>
      <w:r w:rsidRPr="00B876A0">
        <w:t>Принцип постоянного контроля и регулярного мониторинга.</w:t>
      </w:r>
    </w:p>
    <w:p w14:paraId="5F2CD072" w14:textId="77777777" w:rsidR="005C1F41" w:rsidRPr="00B876A0" w:rsidRDefault="005C1F41" w:rsidP="0018340F">
      <w:pPr>
        <w:spacing w:line="276" w:lineRule="auto"/>
        <w:jc w:val="both"/>
        <w:rPr>
          <w:kern w:val="26"/>
        </w:rPr>
      </w:pPr>
      <w:r w:rsidRPr="00B876A0">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14:paraId="55457CB4" w14:textId="77777777" w:rsidR="005C1F41" w:rsidRPr="00B876A0" w:rsidRDefault="005C1F41" w:rsidP="00AB287B">
      <w:pPr>
        <w:pStyle w:val="a0"/>
        <w:keepNext/>
        <w:keepLines/>
        <w:numPr>
          <w:ilvl w:val="0"/>
          <w:numId w:val="5"/>
        </w:numPr>
        <w:spacing w:before="360" w:after="120"/>
        <w:ind w:left="0" w:firstLine="0"/>
        <w:jc w:val="center"/>
        <w:outlineLvl w:val="1"/>
        <w:rPr>
          <w:b/>
        </w:rPr>
      </w:pPr>
      <w:bookmarkStart w:id="8" w:name="_Toc424284812"/>
      <w:bookmarkStart w:id="9" w:name="sub_4"/>
      <w:r w:rsidRPr="00B876A0">
        <w:rPr>
          <w:b/>
        </w:rPr>
        <w:t xml:space="preserve">Область применения </w:t>
      </w:r>
      <w:r w:rsidR="00E1370E" w:rsidRPr="00B876A0">
        <w:rPr>
          <w:b/>
        </w:rPr>
        <w:t>Антикоррупционной политики</w:t>
      </w:r>
      <w:r w:rsidR="0018340F" w:rsidRPr="00B876A0">
        <w:rPr>
          <w:b/>
        </w:rPr>
        <w:br/>
      </w:r>
      <w:r w:rsidRPr="00B876A0">
        <w:rPr>
          <w:b/>
        </w:rPr>
        <w:t>и круг лиц, попадающих под ее действие</w:t>
      </w:r>
      <w:bookmarkEnd w:id="8"/>
    </w:p>
    <w:bookmarkEnd w:id="9"/>
    <w:p w14:paraId="65CDF6AE" w14:textId="77777777" w:rsidR="005C1F41" w:rsidRPr="00B876A0" w:rsidRDefault="005C1F41" w:rsidP="00E21CD8">
      <w:pPr>
        <w:pStyle w:val="a0"/>
        <w:numPr>
          <w:ilvl w:val="1"/>
          <w:numId w:val="5"/>
        </w:numPr>
        <w:ind w:left="0" w:firstLine="709"/>
      </w:pPr>
      <w:r w:rsidRPr="00B876A0">
        <w:t xml:space="preserve">Кругом лиц, попадающих под действие </w:t>
      </w:r>
      <w:r w:rsidR="00E1370E" w:rsidRPr="00B876A0">
        <w:t>Антикоррупционной политики</w:t>
      </w:r>
      <w:r w:rsidRPr="00B876A0">
        <w:t xml:space="preserve">, являются </w:t>
      </w:r>
      <w:r w:rsidR="0018340F" w:rsidRPr="00B876A0">
        <w:t xml:space="preserve">руководитель </w:t>
      </w:r>
      <w:r w:rsidR="00EC1FE9" w:rsidRPr="00B876A0">
        <w:t xml:space="preserve">организации </w:t>
      </w:r>
      <w:r w:rsidR="0018340F" w:rsidRPr="00B876A0">
        <w:t xml:space="preserve">и </w:t>
      </w:r>
      <w:r w:rsidRPr="00B876A0">
        <w:t>работники вне зависимости от занимаемой должности и выполняемых функций.</w:t>
      </w:r>
    </w:p>
    <w:p w14:paraId="297D63A1" w14:textId="77777777" w:rsidR="005C1F41" w:rsidRPr="00B876A0" w:rsidRDefault="005C1F41" w:rsidP="00AB287B">
      <w:pPr>
        <w:pStyle w:val="a0"/>
        <w:keepNext/>
        <w:keepLines/>
        <w:numPr>
          <w:ilvl w:val="0"/>
          <w:numId w:val="5"/>
        </w:numPr>
        <w:spacing w:before="360" w:after="120"/>
        <w:ind w:left="0" w:firstLine="0"/>
        <w:jc w:val="center"/>
        <w:outlineLvl w:val="1"/>
        <w:rPr>
          <w:b/>
        </w:rPr>
      </w:pPr>
      <w:bookmarkStart w:id="10" w:name="_Toc424284813"/>
      <w:bookmarkStart w:id="11" w:name="sub_5"/>
      <w:r w:rsidRPr="00B876A0">
        <w:rPr>
          <w:b/>
        </w:rPr>
        <w:t xml:space="preserve">Должностные лица </w:t>
      </w:r>
      <w:r w:rsidR="0018340F" w:rsidRPr="00B876A0">
        <w:rPr>
          <w:b/>
        </w:rPr>
        <w:t>организации</w:t>
      </w:r>
      <w:r w:rsidRPr="00B876A0">
        <w:rPr>
          <w:b/>
        </w:rPr>
        <w:t xml:space="preserve">, </w:t>
      </w:r>
      <w:r w:rsidR="0018340F" w:rsidRPr="00B876A0">
        <w:rPr>
          <w:b/>
        </w:rPr>
        <w:br/>
      </w:r>
      <w:r w:rsidRPr="00B876A0">
        <w:rPr>
          <w:b/>
        </w:rPr>
        <w:t xml:space="preserve">ответственные за реализацию </w:t>
      </w:r>
      <w:r w:rsidR="00E1370E" w:rsidRPr="00B876A0">
        <w:rPr>
          <w:b/>
        </w:rPr>
        <w:t>Антикоррупционной политики</w:t>
      </w:r>
      <w:r w:rsidR="00EC1FE9" w:rsidRPr="00B876A0">
        <w:rPr>
          <w:b/>
        </w:rPr>
        <w:t>,</w:t>
      </w:r>
      <w:r w:rsidR="00EC1FE9" w:rsidRPr="00B876A0">
        <w:rPr>
          <w:b/>
        </w:rPr>
        <w:br/>
        <w:t xml:space="preserve">и </w:t>
      </w:r>
      <w:r w:rsidR="00F03709" w:rsidRPr="00B876A0">
        <w:rPr>
          <w:b/>
        </w:rPr>
        <w:t xml:space="preserve">формируемые </w:t>
      </w:r>
      <w:r w:rsidR="00EC1FE9" w:rsidRPr="00B876A0">
        <w:rPr>
          <w:b/>
        </w:rPr>
        <w:t>коллегиальные органы</w:t>
      </w:r>
      <w:r w:rsidR="00F03709" w:rsidRPr="00B876A0">
        <w:rPr>
          <w:b/>
        </w:rPr>
        <w:t xml:space="preserve"> организации</w:t>
      </w:r>
      <w:bookmarkEnd w:id="10"/>
    </w:p>
    <w:bookmarkEnd w:id="11"/>
    <w:p w14:paraId="4A63D8FA" w14:textId="77777777" w:rsidR="005C1F41" w:rsidRPr="00B876A0" w:rsidRDefault="00E1370E" w:rsidP="00E21CD8">
      <w:pPr>
        <w:pStyle w:val="a0"/>
        <w:numPr>
          <w:ilvl w:val="1"/>
          <w:numId w:val="5"/>
        </w:numPr>
        <w:ind w:left="0" w:firstLine="709"/>
      </w:pPr>
      <w:r w:rsidRPr="00B876A0">
        <w:t xml:space="preserve">Руководитель организации </w:t>
      </w:r>
      <w:r w:rsidR="005C1F41" w:rsidRPr="00B876A0">
        <w:t xml:space="preserve">является ответственным за организацию всех мероприятий, направленных на </w:t>
      </w:r>
      <w:r w:rsidR="00882CD0" w:rsidRPr="00B876A0">
        <w:t xml:space="preserve">предупреждение </w:t>
      </w:r>
      <w:r w:rsidR="005C1F41" w:rsidRPr="00B876A0">
        <w:t xml:space="preserve">коррупции в </w:t>
      </w:r>
      <w:r w:rsidR="00882CD0" w:rsidRPr="00B876A0">
        <w:t>организации</w:t>
      </w:r>
      <w:r w:rsidR="005C1F41" w:rsidRPr="00B876A0">
        <w:t>.</w:t>
      </w:r>
    </w:p>
    <w:p w14:paraId="7387BF37" w14:textId="77777777" w:rsidR="005C1F41" w:rsidRPr="00B876A0" w:rsidRDefault="00E1370E" w:rsidP="00E21CD8">
      <w:pPr>
        <w:pStyle w:val="a0"/>
        <w:numPr>
          <w:ilvl w:val="1"/>
          <w:numId w:val="5"/>
        </w:numPr>
        <w:ind w:left="0" w:firstLine="709"/>
      </w:pPr>
      <w:r w:rsidRPr="00B876A0">
        <w:t xml:space="preserve">Руководитель организации, </w:t>
      </w:r>
      <w:r w:rsidR="005C1F41" w:rsidRPr="00B876A0">
        <w:t xml:space="preserve">исходя из установленных задач, специфики деятельности, штатной численности, организационной структуры </w:t>
      </w:r>
      <w:r w:rsidR="00882CD0" w:rsidRPr="00B876A0">
        <w:t>организации</w:t>
      </w:r>
      <w:r w:rsidR="005C1F41" w:rsidRPr="00B876A0">
        <w:t xml:space="preserve"> назначает лицо или несколько лиц, </w:t>
      </w:r>
      <w:r w:rsidR="00EC1FE9" w:rsidRPr="00B876A0">
        <w:t>ответственных за реализацию Антикоррупционной политики</w:t>
      </w:r>
      <w:r w:rsidR="00286A13" w:rsidRPr="00B876A0">
        <w:t xml:space="preserve"> в пределах их полномочий</w:t>
      </w:r>
      <w:r w:rsidR="005C1F41" w:rsidRPr="00B876A0">
        <w:t>.</w:t>
      </w:r>
    </w:p>
    <w:p w14:paraId="39BF9D5D" w14:textId="77777777" w:rsidR="005C1F41" w:rsidRPr="00B876A0" w:rsidRDefault="005C1F41" w:rsidP="00E21CD8">
      <w:pPr>
        <w:pStyle w:val="a0"/>
        <w:numPr>
          <w:ilvl w:val="1"/>
          <w:numId w:val="5"/>
        </w:numPr>
        <w:ind w:left="0" w:firstLine="709"/>
      </w:pPr>
      <w:r w:rsidRPr="00B876A0">
        <w:t>Основные обязанности лиц</w:t>
      </w:r>
      <w:r w:rsidR="00286A13" w:rsidRPr="00B876A0">
        <w:t>а (лиц)</w:t>
      </w:r>
      <w:r w:rsidRPr="00B876A0">
        <w:t xml:space="preserve">, ответственных за реализацию </w:t>
      </w:r>
      <w:r w:rsidR="00E1370E" w:rsidRPr="00B876A0">
        <w:t>Антикоррупционной политики</w:t>
      </w:r>
      <w:r w:rsidRPr="00B876A0">
        <w:t>:</w:t>
      </w:r>
    </w:p>
    <w:p w14:paraId="0704C058" w14:textId="77777777" w:rsidR="005C1F41" w:rsidRPr="00B876A0" w:rsidRDefault="00882CD0" w:rsidP="00882CD0">
      <w:pPr>
        <w:spacing w:line="276" w:lineRule="auto"/>
        <w:jc w:val="both"/>
        <w:rPr>
          <w:kern w:val="26"/>
        </w:rPr>
      </w:pPr>
      <w:r w:rsidRPr="00B876A0">
        <w:rPr>
          <w:kern w:val="26"/>
        </w:rPr>
        <w:t>– </w:t>
      </w:r>
      <w:r w:rsidR="005C1F41" w:rsidRPr="00B876A0">
        <w:rPr>
          <w:kern w:val="26"/>
        </w:rPr>
        <w:t xml:space="preserve">подготовка рекомендаций для принятия решений по вопросам </w:t>
      </w:r>
      <w:r w:rsidRPr="00B876A0">
        <w:rPr>
          <w:kern w:val="26"/>
        </w:rPr>
        <w:t>предупреждения</w:t>
      </w:r>
      <w:r w:rsidR="005C1F41" w:rsidRPr="00B876A0">
        <w:rPr>
          <w:kern w:val="26"/>
        </w:rPr>
        <w:t xml:space="preserve"> коррупции в </w:t>
      </w:r>
      <w:r w:rsidRPr="00B876A0">
        <w:rPr>
          <w:kern w:val="26"/>
        </w:rPr>
        <w:t>организации</w:t>
      </w:r>
      <w:r w:rsidR="005C1F41" w:rsidRPr="00B876A0">
        <w:rPr>
          <w:kern w:val="26"/>
        </w:rPr>
        <w:t>;</w:t>
      </w:r>
    </w:p>
    <w:p w14:paraId="5C53B55A" w14:textId="77777777" w:rsidR="005C1F41" w:rsidRPr="00B876A0" w:rsidRDefault="00882CD0" w:rsidP="00882CD0">
      <w:pPr>
        <w:spacing w:line="276" w:lineRule="auto"/>
        <w:jc w:val="both"/>
        <w:rPr>
          <w:kern w:val="26"/>
        </w:rPr>
      </w:pPr>
      <w:r w:rsidRPr="00B876A0">
        <w:rPr>
          <w:kern w:val="26"/>
        </w:rPr>
        <w:t>– </w:t>
      </w:r>
      <w:r w:rsidR="005C1F41" w:rsidRPr="00B876A0">
        <w:rPr>
          <w:kern w:val="26"/>
        </w:rPr>
        <w:t xml:space="preserve">подготовка предложений, направленных на устранение причин и условий, порождающих риск возникновения коррупции в </w:t>
      </w:r>
      <w:r w:rsidRPr="00B876A0">
        <w:rPr>
          <w:kern w:val="26"/>
        </w:rPr>
        <w:t>организации</w:t>
      </w:r>
      <w:r w:rsidR="005C1F41" w:rsidRPr="00B876A0">
        <w:rPr>
          <w:kern w:val="26"/>
        </w:rPr>
        <w:t>;</w:t>
      </w:r>
    </w:p>
    <w:p w14:paraId="12611F2E" w14:textId="77777777" w:rsidR="005C1F41" w:rsidRPr="00B876A0" w:rsidRDefault="00882CD0" w:rsidP="00882CD0">
      <w:pPr>
        <w:spacing w:line="276" w:lineRule="auto"/>
        <w:jc w:val="both"/>
        <w:rPr>
          <w:kern w:val="26"/>
        </w:rPr>
      </w:pPr>
      <w:r w:rsidRPr="00B876A0">
        <w:rPr>
          <w:kern w:val="26"/>
        </w:rPr>
        <w:t>– </w:t>
      </w:r>
      <w:r w:rsidR="005C1F41" w:rsidRPr="00B876A0">
        <w:rPr>
          <w:kern w:val="26"/>
        </w:rPr>
        <w:t>разработка и представление на утверждение</w:t>
      </w:r>
      <w:r w:rsidR="00E1370E" w:rsidRPr="00B876A0">
        <w:rPr>
          <w:kern w:val="26"/>
        </w:rPr>
        <w:t xml:space="preserve"> руководителю организации</w:t>
      </w:r>
      <w:r w:rsidR="005C1F41" w:rsidRPr="00B876A0">
        <w:rPr>
          <w:kern w:val="26"/>
        </w:rPr>
        <w:t xml:space="preserve"> проектов локальных нормативных актов, направленных на реализацию мер по предупреждению коррупции;</w:t>
      </w:r>
    </w:p>
    <w:p w14:paraId="32F5E740" w14:textId="77777777" w:rsidR="005C1F41" w:rsidRPr="00B876A0" w:rsidRDefault="00882CD0" w:rsidP="00882CD0">
      <w:pPr>
        <w:spacing w:line="276" w:lineRule="auto"/>
        <w:jc w:val="both"/>
        <w:rPr>
          <w:kern w:val="26"/>
        </w:rPr>
      </w:pPr>
      <w:r w:rsidRPr="00B876A0">
        <w:rPr>
          <w:kern w:val="26"/>
        </w:rPr>
        <w:t>– </w:t>
      </w:r>
      <w:r w:rsidR="005C1F41" w:rsidRPr="00B876A0">
        <w:rPr>
          <w:kern w:val="26"/>
        </w:rPr>
        <w:t>проведение контрольных мероприятий, направленных на выявление коррупционных правонарушений</w:t>
      </w:r>
      <w:r w:rsidR="00286A13" w:rsidRPr="00B876A0">
        <w:rPr>
          <w:kern w:val="26"/>
        </w:rPr>
        <w:t>, совершенных</w:t>
      </w:r>
      <w:r w:rsidR="005C1F41" w:rsidRPr="00B876A0">
        <w:rPr>
          <w:kern w:val="26"/>
        </w:rPr>
        <w:t xml:space="preserve"> работниками;</w:t>
      </w:r>
    </w:p>
    <w:p w14:paraId="1EB55D4A" w14:textId="77777777" w:rsidR="005C1F41" w:rsidRPr="00B876A0" w:rsidRDefault="00882CD0" w:rsidP="00882CD0">
      <w:pPr>
        <w:spacing w:line="276" w:lineRule="auto"/>
        <w:jc w:val="both"/>
        <w:rPr>
          <w:kern w:val="26"/>
        </w:rPr>
      </w:pPr>
      <w:r w:rsidRPr="00B876A0">
        <w:rPr>
          <w:kern w:val="26"/>
        </w:rPr>
        <w:t>– </w:t>
      </w:r>
      <w:r w:rsidR="005C1F41" w:rsidRPr="00B876A0">
        <w:rPr>
          <w:kern w:val="26"/>
        </w:rPr>
        <w:t>организация проведения оценки коррупционных рисков;</w:t>
      </w:r>
    </w:p>
    <w:p w14:paraId="2EC8ADF6" w14:textId="77777777" w:rsidR="005C1F41" w:rsidRPr="00B876A0" w:rsidRDefault="00882CD0" w:rsidP="00882CD0">
      <w:pPr>
        <w:spacing w:line="276" w:lineRule="auto"/>
        <w:jc w:val="both"/>
        <w:rPr>
          <w:kern w:val="26"/>
        </w:rPr>
      </w:pPr>
      <w:r w:rsidRPr="00B876A0">
        <w:rPr>
          <w:kern w:val="26"/>
        </w:rPr>
        <w:lastRenderedPageBreak/>
        <w:t>– </w:t>
      </w:r>
      <w:r w:rsidR="005C1F41" w:rsidRPr="00B876A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14:paraId="63C6742E" w14:textId="77777777" w:rsidR="00084656" w:rsidRPr="00B876A0" w:rsidRDefault="00882CD0" w:rsidP="006343E0">
      <w:pPr>
        <w:spacing w:line="276" w:lineRule="auto"/>
        <w:jc w:val="both"/>
        <w:rPr>
          <w:kern w:val="26"/>
        </w:rPr>
      </w:pPr>
      <w:r w:rsidRPr="00B876A0">
        <w:rPr>
          <w:kern w:val="26"/>
        </w:rPr>
        <w:t>– </w:t>
      </w:r>
      <w:r w:rsidR="005C1F41" w:rsidRPr="00B876A0">
        <w:rPr>
          <w:kern w:val="26"/>
        </w:rPr>
        <w:t>организация работы по заполнению и рассмотрению деклараций о конфликте интересов;</w:t>
      </w:r>
    </w:p>
    <w:p w14:paraId="4F64034B" w14:textId="77777777" w:rsidR="005C1F41" w:rsidRPr="00B876A0" w:rsidRDefault="00882CD0" w:rsidP="00882CD0">
      <w:pPr>
        <w:spacing w:line="276" w:lineRule="auto"/>
        <w:jc w:val="both"/>
        <w:rPr>
          <w:kern w:val="26"/>
        </w:rPr>
      </w:pPr>
      <w:r w:rsidRPr="00B876A0">
        <w:rPr>
          <w:kern w:val="26"/>
        </w:rPr>
        <w:t>– </w:t>
      </w:r>
      <w:r w:rsidR="005C1F41" w:rsidRPr="00B876A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14:paraId="4ADF3461" w14:textId="77777777" w:rsidR="005C1F41" w:rsidRPr="00B876A0" w:rsidRDefault="00882CD0" w:rsidP="00882CD0">
      <w:pPr>
        <w:spacing w:line="276" w:lineRule="auto"/>
        <w:jc w:val="both"/>
        <w:rPr>
          <w:kern w:val="26"/>
        </w:rPr>
      </w:pPr>
      <w:r w:rsidRPr="00B876A0">
        <w:rPr>
          <w:kern w:val="26"/>
        </w:rPr>
        <w:t>– </w:t>
      </w:r>
      <w:r w:rsidR="005C1F41" w:rsidRPr="00B876A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sidRPr="00B876A0">
        <w:rPr>
          <w:kern w:val="26"/>
        </w:rPr>
        <w:t xml:space="preserve">правонарушений и </w:t>
      </w:r>
      <w:r w:rsidR="005C1F41" w:rsidRPr="00B876A0">
        <w:rPr>
          <w:kern w:val="26"/>
        </w:rPr>
        <w:t>преступлений, включая оперативно-розыскные мероприятия;</w:t>
      </w:r>
    </w:p>
    <w:p w14:paraId="6FE948CC" w14:textId="77777777" w:rsidR="005C1F41" w:rsidRPr="00B876A0" w:rsidRDefault="00882CD0" w:rsidP="00882CD0">
      <w:pPr>
        <w:spacing w:line="276" w:lineRule="auto"/>
        <w:jc w:val="both"/>
        <w:rPr>
          <w:kern w:val="26"/>
        </w:rPr>
      </w:pPr>
      <w:r w:rsidRPr="00B876A0">
        <w:rPr>
          <w:kern w:val="26"/>
        </w:rPr>
        <w:t>– </w:t>
      </w:r>
      <w:r w:rsidR="005C1F41" w:rsidRPr="00B876A0">
        <w:rPr>
          <w:kern w:val="26"/>
        </w:rPr>
        <w:t>организация мероприятий по вопросам профилактики и противодействия коррупции;</w:t>
      </w:r>
    </w:p>
    <w:p w14:paraId="639AB8F6" w14:textId="77777777" w:rsidR="00286A13" w:rsidRPr="00B876A0" w:rsidRDefault="00286A13" w:rsidP="00286A13">
      <w:pPr>
        <w:spacing w:line="276" w:lineRule="auto"/>
        <w:jc w:val="both"/>
        <w:rPr>
          <w:kern w:val="26"/>
        </w:rPr>
      </w:pPr>
      <w:r w:rsidRPr="00B876A0">
        <w:rPr>
          <w:kern w:val="26"/>
        </w:rPr>
        <w:t>– организация мероприятий по антикоррупционному просвещению работников;</w:t>
      </w:r>
    </w:p>
    <w:p w14:paraId="41B6A323" w14:textId="77777777" w:rsidR="005C1F41" w:rsidRPr="00B876A0" w:rsidRDefault="00882CD0" w:rsidP="00882CD0">
      <w:pPr>
        <w:spacing w:line="276" w:lineRule="auto"/>
        <w:jc w:val="both"/>
        <w:rPr>
          <w:kern w:val="26"/>
        </w:rPr>
      </w:pPr>
      <w:r w:rsidRPr="00B876A0">
        <w:rPr>
          <w:kern w:val="26"/>
        </w:rPr>
        <w:t>– </w:t>
      </w:r>
      <w:r w:rsidR="005C1F41" w:rsidRPr="00B876A0">
        <w:rPr>
          <w:kern w:val="26"/>
        </w:rPr>
        <w:t>индивидуальное консультирование работников;</w:t>
      </w:r>
    </w:p>
    <w:p w14:paraId="169D5387" w14:textId="77777777" w:rsidR="005C1F41" w:rsidRPr="00B876A0" w:rsidRDefault="00882CD0" w:rsidP="00882CD0">
      <w:pPr>
        <w:spacing w:line="276" w:lineRule="auto"/>
        <w:jc w:val="both"/>
        <w:rPr>
          <w:kern w:val="26"/>
        </w:rPr>
      </w:pPr>
      <w:r w:rsidRPr="00B876A0">
        <w:rPr>
          <w:kern w:val="26"/>
        </w:rPr>
        <w:t>– </w:t>
      </w:r>
      <w:r w:rsidR="005C1F41" w:rsidRPr="00B876A0">
        <w:rPr>
          <w:kern w:val="26"/>
        </w:rPr>
        <w:t>участие в организации антикоррупционной пропаганды;</w:t>
      </w:r>
    </w:p>
    <w:p w14:paraId="2C9A2568" w14:textId="77777777" w:rsidR="005C1F41" w:rsidRPr="00B876A0" w:rsidRDefault="00882CD0" w:rsidP="00882CD0">
      <w:pPr>
        <w:spacing w:line="276" w:lineRule="auto"/>
        <w:jc w:val="both"/>
        <w:rPr>
          <w:rFonts w:cs="Times New Roman"/>
          <w:szCs w:val="28"/>
        </w:rPr>
      </w:pPr>
      <w:r w:rsidRPr="00B876A0">
        <w:rPr>
          <w:kern w:val="26"/>
        </w:rPr>
        <w:t>– </w:t>
      </w:r>
      <w:r w:rsidR="005C1F41" w:rsidRPr="00B876A0">
        <w:rPr>
          <w:kern w:val="26"/>
        </w:rPr>
        <w:t xml:space="preserve">проведение оценки результатов работы </w:t>
      </w:r>
      <w:r w:rsidRPr="00B876A0">
        <w:rPr>
          <w:kern w:val="26"/>
        </w:rPr>
        <w:t xml:space="preserve">по предупреждению коррупции в организации </w:t>
      </w:r>
      <w:r w:rsidR="005C1F41" w:rsidRPr="00B876A0">
        <w:rPr>
          <w:kern w:val="26"/>
        </w:rPr>
        <w:t>и подготовка соответствующих отчетных материалов для</w:t>
      </w:r>
      <w:r w:rsidR="004E5CFB" w:rsidRPr="00B876A0">
        <w:rPr>
          <w:rFonts w:cs="Times New Roman"/>
          <w:szCs w:val="28"/>
        </w:rPr>
        <w:t xml:space="preserve"> руководителя организации</w:t>
      </w:r>
      <w:r w:rsidR="005C1F41" w:rsidRPr="00B876A0">
        <w:rPr>
          <w:rFonts w:cs="Times New Roman"/>
          <w:szCs w:val="28"/>
        </w:rPr>
        <w:t>;</w:t>
      </w:r>
    </w:p>
    <w:p w14:paraId="3099C593" w14:textId="77777777" w:rsidR="005C1F41" w:rsidRPr="00B876A0" w:rsidRDefault="00882CD0" w:rsidP="00882CD0">
      <w:pPr>
        <w:spacing w:line="276" w:lineRule="auto"/>
        <w:jc w:val="both"/>
        <w:rPr>
          <w:kern w:val="26"/>
        </w:rPr>
      </w:pPr>
      <w:r w:rsidRPr="00B876A0">
        <w:rPr>
          <w:kern w:val="26"/>
        </w:rPr>
        <w:t>– (</w:t>
      </w:r>
      <w:r w:rsidR="005C1F41" w:rsidRPr="00B876A0">
        <w:rPr>
          <w:b/>
          <w:bCs/>
          <w:kern w:val="26"/>
        </w:rPr>
        <w:t>указать иные обязанности</w:t>
      </w:r>
      <w:r w:rsidR="004E5CFB" w:rsidRPr="00B876A0">
        <w:rPr>
          <w:b/>
          <w:bCs/>
          <w:kern w:val="26"/>
        </w:rPr>
        <w:t>, обусловленные спецификой деятельности организации</w:t>
      </w:r>
      <w:r w:rsidR="00EA7E5A" w:rsidRPr="00B876A0">
        <w:rPr>
          <w:b/>
          <w:bCs/>
          <w:kern w:val="26"/>
        </w:rPr>
        <w:t>,</w:t>
      </w:r>
      <w:r w:rsidR="004E5CFB" w:rsidRPr="00B876A0">
        <w:rPr>
          <w:b/>
          <w:bCs/>
          <w:kern w:val="26"/>
        </w:rPr>
        <w:t xml:space="preserve"> если таковые имеются</w:t>
      </w:r>
      <w:r w:rsidRPr="00B876A0">
        <w:rPr>
          <w:kern w:val="26"/>
        </w:rPr>
        <w:t>)</w:t>
      </w:r>
      <w:r w:rsidR="005C1F41" w:rsidRPr="00B876A0">
        <w:rPr>
          <w:kern w:val="26"/>
        </w:rPr>
        <w:t>.</w:t>
      </w:r>
    </w:p>
    <w:p w14:paraId="163D5420" w14:textId="77777777" w:rsidR="005C2EE9" w:rsidRPr="00B876A0" w:rsidRDefault="005C2EE9" w:rsidP="005C2EE9">
      <w:pPr>
        <w:pStyle w:val="a0"/>
        <w:numPr>
          <w:ilvl w:val="1"/>
          <w:numId w:val="5"/>
        </w:numPr>
        <w:ind w:left="0" w:firstLine="709"/>
      </w:pPr>
      <w:bookmarkStart w:id="12" w:name="sub_6"/>
      <w:r w:rsidRPr="00B876A0">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14:paraId="49D0FA2F" w14:textId="77777777" w:rsidR="005C2EE9" w:rsidRPr="00B876A0" w:rsidRDefault="005C2EE9" w:rsidP="005C2EE9">
      <w:pPr>
        <w:pStyle w:val="a0"/>
        <w:numPr>
          <w:ilvl w:val="1"/>
          <w:numId w:val="5"/>
        </w:numPr>
        <w:ind w:left="0" w:firstLine="709"/>
      </w:pPr>
      <w:r w:rsidRPr="00B876A0">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207AD" w:rsidRPr="00B876A0">
        <w:fldChar w:fldCharType="begin"/>
      </w:r>
      <w:r w:rsidR="002207AD" w:rsidRPr="00B876A0">
        <w:instrText xml:space="preserve"> REF _Ref422904024 \h  \* MERGEFORMAT </w:instrText>
      </w:r>
      <w:r w:rsidR="002207AD" w:rsidRPr="00B876A0">
        <w:fldChar w:fldCharType="separate"/>
      </w:r>
      <w:r w:rsidR="00C22992" w:rsidRPr="00B876A0">
        <w:t>Приложение № 1</w:t>
      </w:r>
      <w:r w:rsidR="002207AD" w:rsidRPr="00B876A0">
        <w:fldChar w:fldCharType="end"/>
      </w:r>
      <w:r w:rsidRPr="00B876A0">
        <w:t xml:space="preserve"> к Антикоррупционной политике).</w:t>
      </w:r>
    </w:p>
    <w:p w14:paraId="711ABD81" w14:textId="77777777" w:rsidR="005C1F41" w:rsidRPr="00B876A0" w:rsidRDefault="005C1F41" w:rsidP="00AB287B">
      <w:pPr>
        <w:pStyle w:val="a0"/>
        <w:keepNext/>
        <w:keepLines/>
        <w:numPr>
          <w:ilvl w:val="0"/>
          <w:numId w:val="5"/>
        </w:numPr>
        <w:spacing w:before="360" w:after="120"/>
        <w:ind w:left="0" w:firstLine="0"/>
        <w:jc w:val="center"/>
        <w:outlineLvl w:val="1"/>
        <w:rPr>
          <w:b/>
        </w:rPr>
      </w:pPr>
      <w:bookmarkStart w:id="13" w:name="_Toc424284814"/>
      <w:r w:rsidRPr="00B876A0">
        <w:rPr>
          <w:b/>
        </w:rPr>
        <w:lastRenderedPageBreak/>
        <w:t>Обязанности работников,</w:t>
      </w:r>
      <w:r w:rsidR="00882CD0" w:rsidRPr="00B876A0">
        <w:rPr>
          <w:b/>
        </w:rPr>
        <w:br/>
      </w:r>
      <w:r w:rsidRPr="00B876A0">
        <w:rPr>
          <w:b/>
        </w:rPr>
        <w:t>связанные с предупреждением коррупции</w:t>
      </w:r>
      <w:bookmarkEnd w:id="13"/>
    </w:p>
    <w:bookmarkEnd w:id="12"/>
    <w:p w14:paraId="29E4F54D" w14:textId="77777777" w:rsidR="005C1F41" w:rsidRPr="00B876A0" w:rsidRDefault="00882CD0" w:rsidP="00E21CD8">
      <w:pPr>
        <w:pStyle w:val="a0"/>
        <w:numPr>
          <w:ilvl w:val="1"/>
          <w:numId w:val="5"/>
        </w:numPr>
        <w:ind w:left="0" w:firstLine="709"/>
      </w:pPr>
      <w:r w:rsidRPr="00B876A0">
        <w:t xml:space="preserve">Руководитель </w:t>
      </w:r>
      <w:r w:rsidR="0001697C" w:rsidRPr="00B876A0">
        <w:t xml:space="preserve">организации </w:t>
      </w:r>
      <w:r w:rsidRPr="00B876A0">
        <w:t>и ра</w:t>
      </w:r>
      <w:r w:rsidR="005C1F41" w:rsidRPr="00B876A0">
        <w:t xml:space="preserve">ботники вне зависимости от должности и стажа работы в </w:t>
      </w:r>
      <w:r w:rsidRPr="00B876A0">
        <w:t>организации</w:t>
      </w:r>
      <w:r w:rsidR="005C1F41" w:rsidRPr="00B876A0">
        <w:t xml:space="preserve"> в связи с исполнением своих </w:t>
      </w:r>
      <w:r w:rsidRPr="00B876A0">
        <w:t>трудовых</w:t>
      </w:r>
      <w:r w:rsidR="005C1F41" w:rsidRPr="00B876A0">
        <w:t xml:space="preserve"> обязанностей</w:t>
      </w:r>
      <w:r w:rsidR="00CE17F0" w:rsidRPr="00B876A0">
        <w:t>, возложенных на них трудовым договором</w:t>
      </w:r>
      <w:r w:rsidR="0001697C" w:rsidRPr="00B876A0">
        <w:t>,</w:t>
      </w:r>
      <w:r w:rsidR="00CE17F0" w:rsidRPr="00B876A0">
        <w:t xml:space="preserve"> </w:t>
      </w:r>
      <w:r w:rsidR="005C1F41" w:rsidRPr="00B876A0">
        <w:t>должны:</w:t>
      </w:r>
    </w:p>
    <w:p w14:paraId="4FA35321" w14:textId="77777777" w:rsidR="005C1F41" w:rsidRPr="00B876A0" w:rsidRDefault="00CE17F0" w:rsidP="00CE17F0">
      <w:pPr>
        <w:spacing w:line="276" w:lineRule="auto"/>
        <w:jc w:val="both"/>
        <w:rPr>
          <w:kern w:val="26"/>
        </w:rPr>
      </w:pPr>
      <w:r w:rsidRPr="00B876A0">
        <w:rPr>
          <w:kern w:val="26"/>
        </w:rPr>
        <w:t>– </w:t>
      </w:r>
      <w:r w:rsidR="005C1F41" w:rsidRPr="00B876A0">
        <w:rPr>
          <w:kern w:val="26"/>
        </w:rPr>
        <w:t xml:space="preserve">руководствоваться положениями настоящей </w:t>
      </w:r>
      <w:r w:rsidR="00E1370E" w:rsidRPr="00B876A0">
        <w:rPr>
          <w:kern w:val="26"/>
        </w:rPr>
        <w:t>Антикоррупционн</w:t>
      </w:r>
      <w:r w:rsidR="00E1370E" w:rsidRPr="00B876A0">
        <w:t>ой</w:t>
      </w:r>
      <w:r w:rsidR="00E1370E" w:rsidRPr="00B876A0">
        <w:rPr>
          <w:kern w:val="26"/>
        </w:rPr>
        <w:t xml:space="preserve"> политик</w:t>
      </w:r>
      <w:r w:rsidR="00E1370E" w:rsidRPr="00B876A0">
        <w:t xml:space="preserve">и </w:t>
      </w:r>
      <w:r w:rsidR="005C1F41" w:rsidRPr="00B876A0">
        <w:rPr>
          <w:kern w:val="26"/>
        </w:rPr>
        <w:t>и неукоснительно соблюдать ее принципы и требования;</w:t>
      </w:r>
    </w:p>
    <w:p w14:paraId="47B8EFC1" w14:textId="77777777" w:rsidR="005C1F41" w:rsidRPr="00B876A0" w:rsidRDefault="00CE17F0" w:rsidP="00CE17F0">
      <w:pPr>
        <w:spacing w:line="276" w:lineRule="auto"/>
        <w:jc w:val="both"/>
        <w:rPr>
          <w:kern w:val="26"/>
        </w:rPr>
      </w:pPr>
      <w:r w:rsidRPr="00B876A0">
        <w:rPr>
          <w:kern w:val="26"/>
        </w:rPr>
        <w:t>– </w:t>
      </w:r>
      <w:r w:rsidR="005C1F41" w:rsidRPr="00B876A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B876A0">
        <w:rPr>
          <w:kern w:val="26"/>
        </w:rPr>
        <w:t>организации</w:t>
      </w:r>
      <w:r w:rsidR="005C1F41" w:rsidRPr="00B876A0">
        <w:rPr>
          <w:kern w:val="26"/>
        </w:rPr>
        <w:t>;</w:t>
      </w:r>
    </w:p>
    <w:p w14:paraId="1CD2A5FE" w14:textId="77777777" w:rsidR="005C1F41" w:rsidRPr="00B876A0" w:rsidRDefault="00CE17F0" w:rsidP="00CE17F0">
      <w:pPr>
        <w:spacing w:line="276" w:lineRule="auto"/>
        <w:jc w:val="both"/>
        <w:rPr>
          <w:kern w:val="26"/>
        </w:rPr>
      </w:pPr>
      <w:r w:rsidRPr="00B876A0">
        <w:rPr>
          <w:kern w:val="26"/>
        </w:rPr>
        <w:t>– </w:t>
      </w:r>
      <w:r w:rsidR="005C1F41" w:rsidRPr="00B876A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B876A0">
        <w:rPr>
          <w:kern w:val="26"/>
        </w:rPr>
        <w:t>организации</w:t>
      </w:r>
      <w:r w:rsidR="005C1F41" w:rsidRPr="00B876A0">
        <w:rPr>
          <w:kern w:val="26"/>
        </w:rPr>
        <w:t>;</w:t>
      </w:r>
    </w:p>
    <w:p w14:paraId="5836C3CF" w14:textId="77777777" w:rsidR="005C1F41" w:rsidRPr="00B876A0" w:rsidRDefault="00CE17F0" w:rsidP="00CE17F0">
      <w:pPr>
        <w:spacing w:line="276" w:lineRule="auto"/>
        <w:jc w:val="both"/>
        <w:rPr>
          <w:kern w:val="26"/>
        </w:rPr>
      </w:pPr>
      <w:r w:rsidRPr="00B876A0">
        <w:rPr>
          <w:kern w:val="26"/>
        </w:rPr>
        <w:t>– </w:t>
      </w:r>
      <w:r w:rsidR="005C1F41" w:rsidRPr="00B876A0">
        <w:rPr>
          <w:kern w:val="26"/>
        </w:rPr>
        <w:t xml:space="preserve">незамедлительно информировать непосредственного </w:t>
      </w:r>
      <w:r w:rsidRPr="00B876A0">
        <w:rPr>
          <w:kern w:val="26"/>
        </w:rPr>
        <w:t xml:space="preserve">руководителя, </w:t>
      </w:r>
      <w:r w:rsidR="005C1F41" w:rsidRPr="00B876A0">
        <w:rPr>
          <w:kern w:val="26"/>
        </w:rPr>
        <w:t xml:space="preserve">лицо, ответственное за реализацию </w:t>
      </w:r>
      <w:r w:rsidR="00E1370E" w:rsidRPr="00B876A0">
        <w:rPr>
          <w:kern w:val="26"/>
        </w:rPr>
        <w:t>Антикоррупционн</w:t>
      </w:r>
      <w:r w:rsidR="00E1370E" w:rsidRPr="00B876A0">
        <w:t>ой</w:t>
      </w:r>
      <w:r w:rsidR="00E1370E" w:rsidRPr="00B876A0">
        <w:rPr>
          <w:kern w:val="26"/>
        </w:rPr>
        <w:t xml:space="preserve"> политик</w:t>
      </w:r>
      <w:r w:rsidR="00E1370E" w:rsidRPr="00B876A0">
        <w:t>и</w:t>
      </w:r>
      <w:r w:rsidRPr="00B876A0">
        <w:rPr>
          <w:kern w:val="26"/>
        </w:rPr>
        <w:t>,</w:t>
      </w:r>
      <w:r w:rsidR="005C1F41" w:rsidRPr="00B876A0">
        <w:rPr>
          <w:kern w:val="26"/>
        </w:rPr>
        <w:t xml:space="preserve"> и</w:t>
      </w:r>
      <w:r w:rsidR="0001697C" w:rsidRPr="00B876A0">
        <w:rPr>
          <w:kern w:val="26"/>
        </w:rPr>
        <w:t> (или)</w:t>
      </w:r>
      <w:r w:rsidR="005C1F41" w:rsidRPr="00B876A0">
        <w:rPr>
          <w:kern w:val="26"/>
        </w:rPr>
        <w:t xml:space="preserve"> руковод</w:t>
      </w:r>
      <w:r w:rsidR="0001697C" w:rsidRPr="00B876A0">
        <w:rPr>
          <w:kern w:val="26"/>
        </w:rPr>
        <w:t>ителя</w:t>
      </w:r>
      <w:r w:rsidR="005C1F41" w:rsidRPr="00B876A0">
        <w:rPr>
          <w:kern w:val="26"/>
        </w:rPr>
        <w:t xml:space="preserve"> </w:t>
      </w:r>
      <w:r w:rsidR="00882CD0" w:rsidRPr="00B876A0">
        <w:rPr>
          <w:kern w:val="26"/>
        </w:rPr>
        <w:t>организации</w:t>
      </w:r>
      <w:r w:rsidR="005C1F41" w:rsidRPr="00B876A0">
        <w:rPr>
          <w:kern w:val="26"/>
        </w:rPr>
        <w:t xml:space="preserve"> о случаях склонения работника к совершению коррупционных правонарушений;</w:t>
      </w:r>
    </w:p>
    <w:p w14:paraId="4802C16D" w14:textId="77777777" w:rsidR="005C1F41" w:rsidRPr="00B876A0" w:rsidRDefault="00CE17F0" w:rsidP="00CE17F0">
      <w:pPr>
        <w:spacing w:line="276" w:lineRule="auto"/>
        <w:jc w:val="both"/>
        <w:rPr>
          <w:kern w:val="26"/>
        </w:rPr>
      </w:pPr>
      <w:r w:rsidRPr="00B876A0">
        <w:rPr>
          <w:kern w:val="26"/>
        </w:rPr>
        <w:t>– </w:t>
      </w:r>
      <w:r w:rsidR="0001697C" w:rsidRPr="00B876A0">
        <w:rPr>
          <w:kern w:val="26"/>
        </w:rPr>
        <w:t>незамедлительно информировать непосредственного руководителя, лицо, ответственное за реализацию Антикоррупционн</w:t>
      </w:r>
      <w:r w:rsidR="0001697C" w:rsidRPr="00B876A0">
        <w:t>ой</w:t>
      </w:r>
      <w:r w:rsidR="0001697C" w:rsidRPr="00B876A0">
        <w:rPr>
          <w:kern w:val="26"/>
        </w:rPr>
        <w:t xml:space="preserve"> политик</w:t>
      </w:r>
      <w:r w:rsidR="0001697C" w:rsidRPr="00B876A0">
        <w:t>и</w:t>
      </w:r>
      <w:r w:rsidR="0001697C" w:rsidRPr="00B876A0">
        <w:rPr>
          <w:kern w:val="26"/>
        </w:rPr>
        <w:t>, и (или) руководителя организации о</w:t>
      </w:r>
      <w:r w:rsidR="005C1F41" w:rsidRPr="00B876A0">
        <w:rPr>
          <w:kern w:val="26"/>
        </w:rPr>
        <w:t xml:space="preserve"> ставшей известной работнику информации о случаях совершения коррупционных правонарушений другими работниками;</w:t>
      </w:r>
    </w:p>
    <w:p w14:paraId="2CC35BA6" w14:textId="77777777" w:rsidR="005C1F41" w:rsidRPr="00B876A0" w:rsidRDefault="00CE17F0" w:rsidP="00CE17F0">
      <w:pPr>
        <w:spacing w:line="276" w:lineRule="auto"/>
        <w:jc w:val="both"/>
        <w:rPr>
          <w:kern w:val="26"/>
        </w:rPr>
      </w:pPr>
      <w:r w:rsidRPr="00B876A0">
        <w:rPr>
          <w:kern w:val="26"/>
        </w:rPr>
        <w:t>– </w:t>
      </w:r>
      <w:r w:rsidR="005C1F41" w:rsidRPr="00B876A0">
        <w:rPr>
          <w:kern w:val="26"/>
        </w:rPr>
        <w:t xml:space="preserve">сообщить непосредственному </w:t>
      </w:r>
      <w:r w:rsidRPr="00B876A0">
        <w:rPr>
          <w:kern w:val="26"/>
        </w:rPr>
        <w:t xml:space="preserve">руководителю </w:t>
      </w:r>
      <w:r w:rsidR="005C1F41" w:rsidRPr="00B876A0">
        <w:rPr>
          <w:kern w:val="26"/>
        </w:rPr>
        <w:t xml:space="preserve">или </w:t>
      </w:r>
      <w:r w:rsidR="0001697C" w:rsidRPr="00B876A0">
        <w:rPr>
          <w:kern w:val="26"/>
        </w:rPr>
        <w:t>лицу, ответственному за реализацию Антикоррупционн</w:t>
      </w:r>
      <w:r w:rsidR="0001697C" w:rsidRPr="00B876A0">
        <w:t>ой</w:t>
      </w:r>
      <w:r w:rsidR="0001697C" w:rsidRPr="00B876A0">
        <w:rPr>
          <w:kern w:val="26"/>
        </w:rPr>
        <w:t xml:space="preserve"> политик</w:t>
      </w:r>
      <w:r w:rsidR="0001697C" w:rsidRPr="00B876A0">
        <w:t>и</w:t>
      </w:r>
      <w:r w:rsidR="0001697C" w:rsidRPr="00B876A0">
        <w:rPr>
          <w:kern w:val="26"/>
        </w:rPr>
        <w:t xml:space="preserve">, </w:t>
      </w:r>
      <w:r w:rsidR="005C1F41" w:rsidRPr="00B876A0">
        <w:rPr>
          <w:kern w:val="26"/>
        </w:rPr>
        <w:t>о возможности возникновения либо возникшем конфликте интересов</w:t>
      </w:r>
      <w:r w:rsidRPr="00B876A0">
        <w:rPr>
          <w:kern w:val="26"/>
        </w:rPr>
        <w:t>, одной из сторон которого является работник</w:t>
      </w:r>
      <w:r w:rsidR="005C1F41" w:rsidRPr="00B876A0">
        <w:rPr>
          <w:kern w:val="26"/>
        </w:rPr>
        <w:t>;</w:t>
      </w:r>
    </w:p>
    <w:p w14:paraId="5D9FBC1B" w14:textId="77777777" w:rsidR="004E5CFB" w:rsidRPr="00B876A0" w:rsidRDefault="004E5CFB" w:rsidP="004E5CFB">
      <w:pPr>
        <w:spacing w:line="276" w:lineRule="auto"/>
        <w:jc w:val="both"/>
        <w:rPr>
          <w:b/>
          <w:kern w:val="26"/>
        </w:rPr>
      </w:pPr>
      <w:bookmarkStart w:id="14" w:name="sub_7"/>
    </w:p>
    <w:p w14:paraId="5400389D" w14:textId="77777777" w:rsidR="005C1F41" w:rsidRPr="00B876A0" w:rsidRDefault="0001697C" w:rsidP="00AB287B">
      <w:pPr>
        <w:pStyle w:val="a0"/>
        <w:keepNext/>
        <w:keepLines/>
        <w:numPr>
          <w:ilvl w:val="0"/>
          <w:numId w:val="5"/>
        </w:numPr>
        <w:spacing w:before="360" w:after="120"/>
        <w:ind w:left="0" w:firstLine="0"/>
        <w:jc w:val="center"/>
        <w:outlineLvl w:val="1"/>
        <w:rPr>
          <w:b/>
        </w:rPr>
      </w:pPr>
      <w:bookmarkStart w:id="15" w:name="_Toc424284815"/>
      <w:r w:rsidRPr="00B876A0">
        <w:rPr>
          <w:b/>
        </w:rPr>
        <w:t>М</w:t>
      </w:r>
      <w:r w:rsidR="005C1F41" w:rsidRPr="00B876A0">
        <w:rPr>
          <w:b/>
        </w:rPr>
        <w:t>ероприяти</w:t>
      </w:r>
      <w:r w:rsidRPr="00B876A0">
        <w:rPr>
          <w:b/>
        </w:rPr>
        <w:t>я</w:t>
      </w:r>
      <w:r w:rsidR="005C1F41" w:rsidRPr="00B876A0">
        <w:rPr>
          <w:b/>
        </w:rPr>
        <w:t xml:space="preserve"> </w:t>
      </w:r>
      <w:r w:rsidR="00FE358F" w:rsidRPr="00B876A0">
        <w:rPr>
          <w:b/>
        </w:rPr>
        <w:t>по предупреждению коррупции</w:t>
      </w:r>
      <w:bookmarkEnd w:id="15"/>
    </w:p>
    <w:p w14:paraId="2788D2F3" w14:textId="77777777" w:rsidR="00FE358F" w:rsidRPr="00B876A0" w:rsidRDefault="00CE17F0" w:rsidP="00E21CD8">
      <w:pPr>
        <w:pStyle w:val="a0"/>
        <w:numPr>
          <w:ilvl w:val="1"/>
          <w:numId w:val="5"/>
        </w:numPr>
        <w:ind w:left="0" w:firstLine="709"/>
      </w:pPr>
      <w:r w:rsidRPr="00B876A0">
        <w:t xml:space="preserve">Работа по предупреждению коррупции в организации ведется в соответствии с </w:t>
      </w:r>
      <w:r w:rsidR="006C55D0" w:rsidRPr="00B876A0">
        <w:t xml:space="preserve">ежегодно </w:t>
      </w:r>
      <w:r w:rsidRPr="00B876A0">
        <w:t>утвержд</w:t>
      </w:r>
      <w:r w:rsidR="006C55D0" w:rsidRPr="00B876A0">
        <w:t>аемым</w:t>
      </w:r>
      <w:r w:rsidRPr="00B876A0">
        <w:t xml:space="preserve"> </w:t>
      </w:r>
      <w:r w:rsidR="00F848C7" w:rsidRPr="00B876A0">
        <w:t xml:space="preserve">в установленном порядке </w:t>
      </w:r>
      <w:r w:rsidRPr="00B876A0">
        <w:t>планом противодействия коррупции</w:t>
      </w:r>
      <w:r w:rsidR="00FE358F" w:rsidRPr="00B876A0">
        <w:t>.</w:t>
      </w:r>
    </w:p>
    <w:p w14:paraId="47118E0B" w14:textId="77777777" w:rsidR="005C1F41" w:rsidRPr="00B876A0" w:rsidRDefault="005C1F41" w:rsidP="00AB287B">
      <w:pPr>
        <w:pStyle w:val="a0"/>
        <w:keepNext/>
        <w:keepLines/>
        <w:numPr>
          <w:ilvl w:val="0"/>
          <w:numId w:val="5"/>
        </w:numPr>
        <w:spacing w:before="360" w:after="120"/>
        <w:ind w:left="0" w:firstLine="0"/>
        <w:jc w:val="center"/>
        <w:outlineLvl w:val="1"/>
        <w:rPr>
          <w:b/>
        </w:rPr>
      </w:pPr>
      <w:bookmarkStart w:id="16" w:name="Тек"/>
      <w:bookmarkStart w:id="17" w:name="_Toc424284816"/>
      <w:bookmarkStart w:id="18" w:name="sub_8"/>
      <w:bookmarkEnd w:id="14"/>
      <w:bookmarkEnd w:id="16"/>
      <w:r w:rsidRPr="00B876A0">
        <w:rPr>
          <w:b/>
        </w:rPr>
        <w:t>Внедрение стандартов поведения работников организации</w:t>
      </w:r>
      <w:bookmarkEnd w:id="17"/>
    </w:p>
    <w:bookmarkEnd w:id="18"/>
    <w:p w14:paraId="078306B4" w14:textId="77777777" w:rsidR="005C1F41" w:rsidRPr="00B876A0" w:rsidRDefault="005C1F41" w:rsidP="005B0B1E">
      <w:pPr>
        <w:pStyle w:val="a0"/>
        <w:numPr>
          <w:ilvl w:val="1"/>
          <w:numId w:val="5"/>
        </w:numPr>
        <w:ind w:left="0" w:firstLine="709"/>
      </w:pPr>
      <w:r w:rsidRPr="00B876A0">
        <w:t xml:space="preserve">В целях внедрения антикоррупционных стандартов поведения </w:t>
      </w:r>
      <w:r w:rsidR="005B0B1E" w:rsidRPr="00B876A0">
        <w:t>работников</w:t>
      </w:r>
      <w:r w:rsidRPr="00B876A0">
        <w:t xml:space="preserve">, в </w:t>
      </w:r>
      <w:r w:rsidR="00882CD0" w:rsidRPr="00B876A0">
        <w:t>организации</w:t>
      </w:r>
      <w:r w:rsidRPr="00B876A0">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rsidRPr="00B876A0">
        <w:t>организации</w:t>
      </w:r>
      <w:r w:rsidRPr="00B876A0">
        <w:t xml:space="preserve"> в целом.</w:t>
      </w:r>
    </w:p>
    <w:p w14:paraId="48A4DE8A" w14:textId="77777777" w:rsidR="005C1F41" w:rsidRPr="00B876A0" w:rsidRDefault="005B0B1E" w:rsidP="005B0B1E">
      <w:pPr>
        <w:pStyle w:val="a0"/>
        <w:numPr>
          <w:ilvl w:val="1"/>
          <w:numId w:val="5"/>
        </w:numPr>
        <w:ind w:left="0" w:firstLine="709"/>
      </w:pPr>
      <w:r w:rsidRPr="00B876A0">
        <w:lastRenderedPageBreak/>
        <w:t>О</w:t>
      </w:r>
      <w:r w:rsidR="005C1F41" w:rsidRPr="00B876A0">
        <w:t>бщие правила и принципы поведения закрепл</w:t>
      </w:r>
      <w:r w:rsidR="003226FE" w:rsidRPr="00B876A0">
        <w:t>ены</w:t>
      </w:r>
      <w:r w:rsidR="005C1F41" w:rsidRPr="00B876A0">
        <w:t xml:space="preserve"> в Кодексе этики и служебного поведения работников организации (</w:t>
      </w:r>
      <w:r w:rsidR="002207AD" w:rsidRPr="00B876A0">
        <w:fldChar w:fldCharType="begin"/>
      </w:r>
      <w:r w:rsidR="002207AD" w:rsidRPr="00B876A0">
        <w:instrText xml:space="preserve"> REF _Ref422743378 \h  \* MERGEFORMAT </w:instrText>
      </w:r>
      <w:r w:rsidR="002207AD" w:rsidRPr="00B876A0">
        <w:fldChar w:fldCharType="separate"/>
      </w:r>
      <w:r w:rsidR="00C22992" w:rsidRPr="00B876A0">
        <w:t>Приложение № 2</w:t>
      </w:r>
      <w:r w:rsidR="002207AD" w:rsidRPr="00B876A0">
        <w:fldChar w:fldCharType="end"/>
      </w:r>
      <w:r w:rsidR="009846A7" w:rsidRPr="00B876A0">
        <w:t xml:space="preserve"> </w:t>
      </w:r>
      <w:r w:rsidR="005C1F41" w:rsidRPr="00B876A0">
        <w:t xml:space="preserve">к </w:t>
      </w:r>
      <w:r w:rsidR="00E1370E" w:rsidRPr="00B876A0">
        <w:t>Антикоррупционной политике</w:t>
      </w:r>
      <w:r w:rsidR="005C1F41" w:rsidRPr="00B876A0">
        <w:t>).</w:t>
      </w:r>
    </w:p>
    <w:p w14:paraId="77FA21FB" w14:textId="77777777" w:rsidR="005C1F41" w:rsidRPr="00B876A0" w:rsidRDefault="005C1F41" w:rsidP="00AB287B">
      <w:pPr>
        <w:pStyle w:val="a0"/>
        <w:keepNext/>
        <w:keepLines/>
        <w:numPr>
          <w:ilvl w:val="0"/>
          <w:numId w:val="5"/>
        </w:numPr>
        <w:spacing w:before="360" w:after="120"/>
        <w:ind w:left="0" w:firstLine="0"/>
        <w:jc w:val="center"/>
        <w:outlineLvl w:val="1"/>
        <w:rPr>
          <w:b/>
        </w:rPr>
      </w:pPr>
      <w:bookmarkStart w:id="19" w:name="_Toc424284817"/>
      <w:bookmarkStart w:id="20" w:name="sub_9"/>
      <w:r w:rsidRPr="00B876A0">
        <w:rPr>
          <w:b/>
        </w:rPr>
        <w:t>Выявление и урегулирование конфликта интересов</w:t>
      </w:r>
      <w:bookmarkEnd w:id="19"/>
    </w:p>
    <w:p w14:paraId="51F68FD2" w14:textId="77777777" w:rsidR="002B5379" w:rsidRPr="00B876A0" w:rsidRDefault="002B5379" w:rsidP="002B5379">
      <w:pPr>
        <w:pStyle w:val="a0"/>
        <w:numPr>
          <w:ilvl w:val="1"/>
          <w:numId w:val="5"/>
        </w:numPr>
        <w:ind w:left="0" w:firstLine="709"/>
      </w:pPr>
      <w:bookmarkStart w:id="21" w:name="sub_10"/>
      <w:bookmarkEnd w:id="20"/>
      <w:r w:rsidRPr="00B876A0">
        <w:t>В основу работы по урегулированию конфликта интересов в организации положены следующие принципы:</w:t>
      </w:r>
    </w:p>
    <w:p w14:paraId="7AF84C05" w14:textId="77777777" w:rsidR="002B5379" w:rsidRPr="00B876A0" w:rsidRDefault="002B5379" w:rsidP="002B5379">
      <w:pPr>
        <w:spacing w:line="276" w:lineRule="auto"/>
        <w:jc w:val="both"/>
        <w:rPr>
          <w:kern w:val="26"/>
        </w:rPr>
      </w:pPr>
      <w:r w:rsidRPr="00B876A0">
        <w:rPr>
          <w:kern w:val="26"/>
        </w:rPr>
        <w:t>– обязательность раскрытия сведений о возможном или возникшем конфликте интересов;</w:t>
      </w:r>
    </w:p>
    <w:p w14:paraId="228948C4" w14:textId="77777777" w:rsidR="002B5379" w:rsidRPr="00B876A0" w:rsidRDefault="002B5379" w:rsidP="002B5379">
      <w:pPr>
        <w:spacing w:line="276" w:lineRule="auto"/>
        <w:jc w:val="both"/>
        <w:rPr>
          <w:kern w:val="26"/>
        </w:rPr>
      </w:pPr>
      <w:r w:rsidRPr="00B876A0">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14:paraId="07B93EE1" w14:textId="77777777" w:rsidR="002B5379" w:rsidRPr="00B876A0" w:rsidRDefault="002B5379" w:rsidP="002B5379">
      <w:pPr>
        <w:spacing w:line="276" w:lineRule="auto"/>
        <w:jc w:val="both"/>
        <w:rPr>
          <w:kern w:val="26"/>
        </w:rPr>
      </w:pPr>
      <w:r w:rsidRPr="00B876A0">
        <w:rPr>
          <w:kern w:val="26"/>
        </w:rPr>
        <w:t>– конфиденциальность процесса раскрытия сведений о конфликте интересов и процесса его урегулирования;</w:t>
      </w:r>
    </w:p>
    <w:p w14:paraId="68ADEFA3" w14:textId="77777777" w:rsidR="002B5379" w:rsidRPr="00B876A0" w:rsidRDefault="002B5379" w:rsidP="002B5379">
      <w:pPr>
        <w:spacing w:line="276" w:lineRule="auto"/>
        <w:jc w:val="both"/>
        <w:rPr>
          <w:kern w:val="26"/>
        </w:rPr>
      </w:pPr>
      <w:r w:rsidRPr="00B876A0">
        <w:rPr>
          <w:kern w:val="26"/>
        </w:rPr>
        <w:t xml:space="preserve">– соблюдение баланса интересов организации и работника при </w:t>
      </w:r>
      <w:proofErr w:type="spellStart"/>
      <w:r w:rsidR="00D9159C" w:rsidRPr="00B876A0">
        <w:rPr>
          <w:kern w:val="26"/>
        </w:rPr>
        <w:t>А</w:t>
      </w:r>
      <w:r w:rsidRPr="00B876A0">
        <w:rPr>
          <w:kern w:val="26"/>
        </w:rPr>
        <w:t>урегулировании</w:t>
      </w:r>
      <w:proofErr w:type="spellEnd"/>
      <w:r w:rsidRPr="00B876A0">
        <w:rPr>
          <w:kern w:val="26"/>
        </w:rPr>
        <w:t xml:space="preserve"> конфликта интересов;</w:t>
      </w:r>
    </w:p>
    <w:p w14:paraId="73CF3F5E" w14:textId="77777777" w:rsidR="002B5379" w:rsidRPr="00B876A0" w:rsidRDefault="002B5379" w:rsidP="002B5379">
      <w:pPr>
        <w:spacing w:line="276" w:lineRule="auto"/>
        <w:jc w:val="both"/>
        <w:rPr>
          <w:kern w:val="26"/>
        </w:rPr>
      </w:pPr>
      <w:r w:rsidRPr="00B876A0">
        <w:rPr>
          <w:kern w:val="26"/>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14:paraId="70BEDC5A" w14:textId="77777777" w:rsidR="00E15896" w:rsidRPr="00B876A0" w:rsidRDefault="00E15896" w:rsidP="00E15896">
      <w:pPr>
        <w:pStyle w:val="a0"/>
        <w:numPr>
          <w:ilvl w:val="1"/>
          <w:numId w:val="5"/>
        </w:numPr>
        <w:ind w:left="0" w:firstLine="709"/>
      </w:pPr>
      <w:r w:rsidRPr="00B876A0">
        <w:t>Работник обязан принимать меры по недопущению любой возможности возникновения конфликта интересов.</w:t>
      </w:r>
    </w:p>
    <w:p w14:paraId="6518556A" w14:textId="77777777" w:rsidR="007C62C8" w:rsidRPr="00B876A0" w:rsidRDefault="007C62C8" w:rsidP="007C62C8">
      <w:pPr>
        <w:pStyle w:val="a0"/>
        <w:numPr>
          <w:ilvl w:val="0"/>
          <w:numId w:val="0"/>
        </w:numPr>
        <w:ind w:firstLine="709"/>
      </w:pPr>
      <w:r w:rsidRPr="00B876A0">
        <w:rPr>
          <w:sz w:val="27"/>
          <w:szCs w:val="27"/>
        </w:rPr>
        <w:t>9.2</w:t>
      </w:r>
      <w:r w:rsidRPr="00B876A0">
        <w:rPr>
          <w:sz w:val="27"/>
          <w:szCs w:val="27"/>
          <w:vertAlign w:val="superscript"/>
        </w:rPr>
        <w:t>1</w:t>
      </w:r>
      <w:r w:rsidRPr="00B876A0">
        <w:rPr>
          <w:sz w:val="27"/>
          <w:szCs w:val="27"/>
        </w:rPr>
        <w:t xml:space="preserve">. </w:t>
      </w:r>
      <w:r w:rsidRPr="00B876A0">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14:paraId="7191B2EC" w14:textId="77777777" w:rsidR="002B5379" w:rsidRPr="00B876A0" w:rsidRDefault="002B5379" w:rsidP="002B5379">
      <w:pPr>
        <w:pStyle w:val="a0"/>
        <w:numPr>
          <w:ilvl w:val="1"/>
          <w:numId w:val="5"/>
        </w:numPr>
        <w:ind w:left="0" w:firstLine="709"/>
      </w:pPr>
      <w:r w:rsidRPr="00B876A0">
        <w:t xml:space="preserve">Поступившая в рамках уведомления </w:t>
      </w:r>
      <w:r w:rsidR="006343E0" w:rsidRPr="00B876A0">
        <w:t>о возникновении личной заинтересованности при исполнении должностных (трудовых) обязанностей</w:t>
      </w:r>
      <w:r w:rsidR="00527953" w:rsidRPr="00B876A0">
        <w:t xml:space="preserve"> информация</w:t>
      </w:r>
      <w:r w:rsidR="006343E0" w:rsidRPr="00B876A0">
        <w:t>, которая приводит или может привести к конфликту интересов</w:t>
      </w:r>
      <w:r w:rsidR="00527953" w:rsidRPr="00B876A0">
        <w:t>,</w:t>
      </w:r>
      <w:r w:rsidRPr="00B876A0">
        <w:t xml:space="preserve">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rsidRPr="00B876A0">
        <w:t xml:space="preserve"> </w:t>
      </w:r>
    </w:p>
    <w:p w14:paraId="7D8A0BC1" w14:textId="77777777" w:rsidR="008D13F2" w:rsidRPr="00B876A0" w:rsidRDefault="002B5379" w:rsidP="008D13F2">
      <w:pPr>
        <w:pStyle w:val="a0"/>
        <w:numPr>
          <w:ilvl w:val="1"/>
          <w:numId w:val="5"/>
        </w:numPr>
        <w:ind w:left="0" w:firstLine="709"/>
      </w:pPr>
      <w:r w:rsidRPr="00B876A0">
        <w:t>Обязанности работников по недопущению возможности возникновения конфликта интересов, п</w:t>
      </w:r>
      <w:r w:rsidR="008D13F2" w:rsidRPr="00B876A0">
        <w:t xml:space="preserve">орядок предотвращения и (или) </w:t>
      </w:r>
      <w:r w:rsidR="008D13F2" w:rsidRPr="00B876A0">
        <w:lastRenderedPageBreak/>
        <w:t>урегулирования конфликта интересов в организации установлен</w:t>
      </w:r>
      <w:r w:rsidR="00940B02" w:rsidRPr="00B876A0">
        <w:t>ы</w:t>
      </w:r>
      <w:r w:rsidR="008D13F2" w:rsidRPr="00B876A0">
        <w:t xml:space="preserve"> Положением о конфликте интересов (</w:t>
      </w:r>
      <w:r w:rsidR="002207AD" w:rsidRPr="00B876A0">
        <w:fldChar w:fldCharType="begin"/>
      </w:r>
      <w:r w:rsidR="002207AD" w:rsidRPr="00B876A0">
        <w:instrText xml:space="preserve"> REF _Ref422744127 \h  \* MERGEFORMAT </w:instrText>
      </w:r>
      <w:r w:rsidR="002207AD" w:rsidRPr="00B876A0">
        <w:fldChar w:fldCharType="separate"/>
      </w:r>
      <w:r w:rsidR="00C22992" w:rsidRPr="00B876A0">
        <w:t>Приложение № 3</w:t>
      </w:r>
      <w:r w:rsidR="002207AD" w:rsidRPr="00B876A0">
        <w:fldChar w:fldCharType="end"/>
      </w:r>
      <w:r w:rsidR="008D13F2" w:rsidRPr="00B876A0">
        <w:t xml:space="preserve"> к Политике).</w:t>
      </w:r>
    </w:p>
    <w:p w14:paraId="33F1ED6A" w14:textId="77777777" w:rsidR="00981E0E" w:rsidRPr="00B876A0" w:rsidRDefault="00981E0E" w:rsidP="00981E0E">
      <w:pPr>
        <w:pStyle w:val="a0"/>
        <w:numPr>
          <w:ilvl w:val="0"/>
          <w:numId w:val="0"/>
        </w:numPr>
        <w:ind w:firstLine="709"/>
      </w:pPr>
      <w:r w:rsidRPr="00B876A0">
        <w:t>9.4</w:t>
      </w:r>
      <w:r w:rsidRPr="00B876A0">
        <w:rPr>
          <w:vertAlign w:val="superscript"/>
        </w:rPr>
        <w:t>1</w:t>
      </w:r>
      <w:r w:rsidRPr="00B876A0">
        <w:t>. Обязанность руководителя</w:t>
      </w:r>
      <w:r w:rsidR="002370FC" w:rsidRPr="00B876A0">
        <w:t xml:space="preserve"> </w:t>
      </w:r>
      <w:r w:rsidR="00A766B4" w:rsidRPr="00B876A0">
        <w:rPr>
          <w:b/>
          <w:i/>
        </w:rPr>
        <w:t>муниципального учреждения дополнительного профессионального образования «Информационно-методический центр»</w:t>
      </w:r>
      <w:r w:rsidRPr="00B876A0">
        <w:t xml:space="preserve"> </w:t>
      </w:r>
      <w:r w:rsidR="000E44BF" w:rsidRPr="00B876A0">
        <w:t>по предотвращению и урегулированию конфликта интересов, стороной которого он является, предусмотрена настоящей Политикой.</w:t>
      </w:r>
      <w:r w:rsidRPr="00B876A0">
        <w:t xml:space="preserve"> </w:t>
      </w:r>
      <w:r w:rsidR="000E44BF" w:rsidRPr="00B876A0">
        <w:t>П</w:t>
      </w:r>
      <w:r w:rsidRPr="00B876A0">
        <w:t>орядок предотвращения и (или) урегулирования конфликта интересов</w:t>
      </w:r>
      <w:r w:rsidR="001A2297" w:rsidRPr="00B876A0">
        <w:t>, стороной которого является</w:t>
      </w:r>
      <w:r w:rsidR="000E44BF" w:rsidRPr="00B876A0">
        <w:t xml:space="preserve"> руководитель</w:t>
      </w:r>
      <w:r w:rsidR="001A2297" w:rsidRPr="00B876A0">
        <w:t>,</w:t>
      </w:r>
      <w:r w:rsidRPr="00B876A0">
        <w:t xml:space="preserve"> установлен Положением о конфликте интересов</w:t>
      </w:r>
      <w:r w:rsidR="001A2297" w:rsidRPr="00B876A0">
        <w:t xml:space="preserve"> (Приложение № 3 к Политике).</w:t>
      </w:r>
    </w:p>
    <w:p w14:paraId="632DD08D" w14:textId="77777777" w:rsidR="005C1F41" w:rsidRPr="00B876A0" w:rsidRDefault="005C1F41" w:rsidP="002B5379">
      <w:pPr>
        <w:pStyle w:val="a0"/>
        <w:numPr>
          <w:ilvl w:val="1"/>
          <w:numId w:val="5"/>
        </w:numPr>
        <w:ind w:left="0" w:firstLine="709"/>
      </w:pPr>
      <w:r w:rsidRPr="00B876A0">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B876A0">
        <w:t xml:space="preserve">о </w:t>
      </w:r>
      <w:r w:rsidRPr="00B876A0">
        <w:t>конфликт</w:t>
      </w:r>
      <w:r w:rsidR="00940B02" w:rsidRPr="00B876A0">
        <w:t>е</w:t>
      </w:r>
      <w:r w:rsidRPr="00B876A0">
        <w:t xml:space="preserve"> интересов, </w:t>
      </w:r>
      <w:r w:rsidR="00A9773A" w:rsidRPr="00B876A0">
        <w:t xml:space="preserve">и периодичность заполнения декларации о конфликте интересов </w:t>
      </w:r>
      <w:r w:rsidRPr="00B876A0">
        <w:t>определяется</w:t>
      </w:r>
      <w:r w:rsidR="004E5CFB" w:rsidRPr="00B876A0">
        <w:t xml:space="preserve"> руководителем организации с учетом мнения комиссии по противодействию</w:t>
      </w:r>
      <w:r w:rsidR="00A9773A" w:rsidRPr="00B876A0">
        <w:t xml:space="preserve"> </w:t>
      </w:r>
      <w:r w:rsidR="004E5CFB" w:rsidRPr="00B876A0">
        <w:t>коррупции</w:t>
      </w:r>
      <w:r w:rsidRPr="00B876A0">
        <w:t>.</w:t>
      </w:r>
    </w:p>
    <w:p w14:paraId="6FA69147" w14:textId="77777777" w:rsidR="005C1F41" w:rsidRPr="00B876A0" w:rsidRDefault="002B5379" w:rsidP="006343E0">
      <w:pPr>
        <w:pStyle w:val="a0"/>
        <w:numPr>
          <w:ilvl w:val="1"/>
          <w:numId w:val="5"/>
        </w:numPr>
        <w:ind w:left="0" w:firstLine="709"/>
      </w:pPr>
      <w:r w:rsidRPr="00B876A0">
        <w:t>Организация</w:t>
      </w:r>
      <w:r w:rsidR="005C1F41" w:rsidRPr="00B876A0">
        <w:t xml:space="preserve"> берет на себя обязательство конфиденциального рассмотрения </w:t>
      </w:r>
      <w:r w:rsidR="00A9773A" w:rsidRPr="00B876A0">
        <w:t xml:space="preserve">информации, </w:t>
      </w:r>
      <w:r w:rsidR="00FE66CC" w:rsidRPr="00B876A0">
        <w:t xml:space="preserve">поступившей в рамках уведомления </w:t>
      </w:r>
      <w:r w:rsidR="007B1C9A" w:rsidRPr="00B876A0">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B876A0">
        <w:t>.</w:t>
      </w:r>
    </w:p>
    <w:p w14:paraId="64204BC0" w14:textId="77777777" w:rsidR="006343E0" w:rsidRPr="00B876A0" w:rsidRDefault="006343E0" w:rsidP="006343E0">
      <w:pPr>
        <w:pStyle w:val="6"/>
        <w:numPr>
          <w:ilvl w:val="1"/>
          <w:numId w:val="5"/>
        </w:numPr>
        <w:shd w:val="clear" w:color="auto" w:fill="auto"/>
        <w:spacing w:after="0" w:line="276" w:lineRule="auto"/>
        <w:ind w:left="0" w:right="20" w:firstLine="709"/>
        <w:rPr>
          <w:sz w:val="28"/>
          <w:szCs w:val="28"/>
        </w:rPr>
      </w:pPr>
      <w:r w:rsidRPr="00B876A0">
        <w:rPr>
          <w:rStyle w:val="26"/>
          <w:color w:val="auto"/>
          <w:sz w:val="28"/>
          <w:szCs w:val="28"/>
        </w:rPr>
        <w:t xml:space="preserve">При определении наличия или отсутствия конфликта интересов </w:t>
      </w:r>
      <w:r w:rsidR="007B1C9A" w:rsidRPr="00B876A0">
        <w:rPr>
          <w:rStyle w:val="26"/>
          <w:color w:val="auto"/>
          <w:sz w:val="28"/>
          <w:szCs w:val="28"/>
        </w:rPr>
        <w:t xml:space="preserve">необходимо </w:t>
      </w:r>
      <w:r w:rsidRPr="00B876A0">
        <w:rPr>
          <w:rStyle w:val="26"/>
          <w:color w:val="auto"/>
          <w:sz w:val="28"/>
          <w:szCs w:val="28"/>
        </w:rPr>
        <w:t>учитывать одновременное наличие следующих обстоятельств:</w:t>
      </w:r>
    </w:p>
    <w:p w14:paraId="4606E170" w14:textId="77777777" w:rsidR="006343E0" w:rsidRPr="00B876A0"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B876A0">
        <w:rPr>
          <w:rStyle w:val="26"/>
          <w:color w:val="auto"/>
          <w:sz w:val="28"/>
          <w:szCs w:val="28"/>
        </w:rPr>
        <w:t>наличие личной заинтересованности;</w:t>
      </w:r>
    </w:p>
    <w:p w14:paraId="1103539E" w14:textId="77777777" w:rsidR="006343E0" w:rsidRPr="00B876A0"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B876A0">
        <w:rPr>
          <w:rStyle w:val="26"/>
          <w:color w:val="auto"/>
          <w:sz w:val="28"/>
          <w:szCs w:val="28"/>
        </w:rPr>
        <w:t>фактическое наличие у должностного лица полномочий для реализации личной заинтересованности;</w:t>
      </w:r>
    </w:p>
    <w:p w14:paraId="47AB8447" w14:textId="77777777" w:rsidR="006343E0" w:rsidRPr="00B876A0"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B876A0">
        <w:rPr>
          <w:rStyle w:val="26"/>
          <w:color w:val="auto"/>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14:paraId="19FE7442" w14:textId="77777777" w:rsidR="006343E0" w:rsidRPr="00B876A0" w:rsidRDefault="006343E0" w:rsidP="00C61BAE">
      <w:pPr>
        <w:pStyle w:val="6"/>
        <w:numPr>
          <w:ilvl w:val="1"/>
          <w:numId w:val="5"/>
        </w:numPr>
        <w:shd w:val="clear" w:color="auto" w:fill="auto"/>
        <w:tabs>
          <w:tab w:val="left" w:pos="908"/>
        </w:tabs>
        <w:spacing w:after="79" w:line="276" w:lineRule="auto"/>
        <w:ind w:hanging="83"/>
        <w:rPr>
          <w:sz w:val="28"/>
          <w:szCs w:val="28"/>
        </w:rPr>
      </w:pPr>
      <w:r w:rsidRPr="00B876A0">
        <w:rPr>
          <w:rStyle w:val="26"/>
          <w:color w:val="auto"/>
          <w:sz w:val="28"/>
          <w:szCs w:val="28"/>
        </w:rPr>
        <w:t>Предупреждение конфликта интересов предусматривает:</w:t>
      </w:r>
    </w:p>
    <w:p w14:paraId="51BEC0FF" w14:textId="77777777" w:rsidR="006343E0" w:rsidRPr="00B876A0" w:rsidRDefault="007B1C9A" w:rsidP="006343E0">
      <w:pPr>
        <w:pStyle w:val="6"/>
        <w:shd w:val="clear" w:color="auto" w:fill="auto"/>
        <w:spacing w:after="60" w:line="276" w:lineRule="auto"/>
        <w:ind w:left="20" w:right="20" w:firstLine="620"/>
        <w:rPr>
          <w:sz w:val="28"/>
          <w:szCs w:val="28"/>
        </w:rPr>
      </w:pPr>
      <w:r w:rsidRPr="00B876A0">
        <w:rPr>
          <w:kern w:val="26"/>
        </w:rPr>
        <w:t>–</w:t>
      </w:r>
      <w:r w:rsidRPr="00B876A0">
        <w:rPr>
          <w:rStyle w:val="26"/>
          <w:color w:val="auto"/>
          <w:sz w:val="28"/>
          <w:szCs w:val="28"/>
        </w:rPr>
        <w:t xml:space="preserve"> </w:t>
      </w:r>
      <w:r w:rsidR="006343E0" w:rsidRPr="00B876A0">
        <w:rPr>
          <w:rStyle w:val="26"/>
          <w:color w:val="auto"/>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14:paraId="1DFED93F" w14:textId="77777777" w:rsidR="006343E0" w:rsidRPr="00B876A0" w:rsidRDefault="007B1C9A" w:rsidP="006343E0">
      <w:pPr>
        <w:pStyle w:val="6"/>
        <w:shd w:val="clear" w:color="auto" w:fill="auto"/>
        <w:spacing w:after="114" w:line="276" w:lineRule="auto"/>
        <w:ind w:left="20" w:right="20" w:firstLine="620"/>
        <w:rPr>
          <w:sz w:val="28"/>
          <w:szCs w:val="28"/>
        </w:rPr>
      </w:pPr>
      <w:r w:rsidRPr="00B876A0">
        <w:rPr>
          <w:kern w:val="26"/>
        </w:rPr>
        <w:t>–</w:t>
      </w:r>
      <w:r w:rsidRPr="00B876A0">
        <w:rPr>
          <w:rStyle w:val="26"/>
          <w:color w:val="auto"/>
          <w:sz w:val="28"/>
          <w:szCs w:val="28"/>
        </w:rPr>
        <w:t xml:space="preserve"> </w:t>
      </w:r>
      <w:r w:rsidR="006343E0" w:rsidRPr="00B876A0">
        <w:rPr>
          <w:rStyle w:val="26"/>
          <w:color w:val="auto"/>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14:paraId="54E0FADC" w14:textId="77777777" w:rsidR="006343E0" w:rsidRPr="00B876A0" w:rsidRDefault="006343E0" w:rsidP="00C61BAE">
      <w:pPr>
        <w:pStyle w:val="6"/>
        <w:numPr>
          <w:ilvl w:val="1"/>
          <w:numId w:val="5"/>
        </w:numPr>
        <w:shd w:val="clear" w:color="auto" w:fill="auto"/>
        <w:tabs>
          <w:tab w:val="left" w:pos="908"/>
        </w:tabs>
        <w:spacing w:after="79" w:line="276" w:lineRule="auto"/>
        <w:ind w:hanging="83"/>
        <w:rPr>
          <w:sz w:val="28"/>
          <w:szCs w:val="28"/>
        </w:rPr>
      </w:pPr>
      <w:r w:rsidRPr="00B876A0">
        <w:rPr>
          <w:rStyle w:val="26"/>
          <w:color w:val="auto"/>
          <w:sz w:val="28"/>
          <w:szCs w:val="28"/>
        </w:rPr>
        <w:t>Выявление конфликта интересов может включать:</w:t>
      </w:r>
    </w:p>
    <w:p w14:paraId="5604B3DF" w14:textId="77777777" w:rsidR="006343E0" w:rsidRPr="00B876A0" w:rsidRDefault="007B1C9A" w:rsidP="006343E0">
      <w:pPr>
        <w:pStyle w:val="6"/>
        <w:shd w:val="clear" w:color="auto" w:fill="auto"/>
        <w:spacing w:after="60" w:line="276" w:lineRule="auto"/>
        <w:ind w:left="20" w:right="20" w:firstLine="620"/>
        <w:rPr>
          <w:rStyle w:val="26"/>
          <w:color w:val="auto"/>
          <w:sz w:val="28"/>
          <w:szCs w:val="28"/>
        </w:rPr>
      </w:pPr>
      <w:r w:rsidRPr="00B876A0">
        <w:rPr>
          <w:kern w:val="26"/>
        </w:rPr>
        <w:lastRenderedPageBreak/>
        <w:t>–</w:t>
      </w:r>
      <w:r w:rsidRPr="00B876A0">
        <w:rPr>
          <w:rStyle w:val="26"/>
          <w:color w:val="auto"/>
          <w:sz w:val="28"/>
          <w:szCs w:val="28"/>
        </w:rPr>
        <w:t xml:space="preserve"> </w:t>
      </w:r>
      <w:r w:rsidR="006343E0" w:rsidRPr="00B876A0">
        <w:rPr>
          <w:rStyle w:val="26"/>
          <w:color w:val="auto"/>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14:paraId="0D7545B6" w14:textId="77777777" w:rsidR="006343E0" w:rsidRPr="00B876A0" w:rsidRDefault="007B1C9A" w:rsidP="006343E0">
      <w:pPr>
        <w:pStyle w:val="6"/>
        <w:shd w:val="clear" w:color="auto" w:fill="auto"/>
        <w:spacing w:after="60" w:line="276" w:lineRule="auto"/>
        <w:ind w:left="20" w:right="20" w:firstLine="620"/>
        <w:rPr>
          <w:sz w:val="28"/>
          <w:szCs w:val="28"/>
        </w:rPr>
      </w:pPr>
      <w:r w:rsidRPr="00B876A0">
        <w:rPr>
          <w:kern w:val="26"/>
        </w:rPr>
        <w:t>–</w:t>
      </w:r>
      <w:r w:rsidR="006343E0" w:rsidRPr="00B876A0">
        <w:rPr>
          <w:rStyle w:val="26"/>
          <w:color w:val="auto"/>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14:paraId="67000678" w14:textId="77777777" w:rsidR="005C1F41" w:rsidRPr="00B876A0" w:rsidRDefault="005C1F41" w:rsidP="006343E0">
      <w:pPr>
        <w:pStyle w:val="a0"/>
        <w:keepNext/>
        <w:keepLines/>
        <w:numPr>
          <w:ilvl w:val="0"/>
          <w:numId w:val="5"/>
        </w:numPr>
        <w:spacing w:before="360" w:after="120"/>
        <w:ind w:left="0" w:firstLine="0"/>
        <w:jc w:val="center"/>
        <w:outlineLvl w:val="1"/>
        <w:rPr>
          <w:b/>
        </w:rPr>
      </w:pPr>
      <w:bookmarkStart w:id="22" w:name="_Toc424284818"/>
      <w:r w:rsidRPr="00B876A0">
        <w:rPr>
          <w:b/>
        </w:rPr>
        <w:t xml:space="preserve">Правила обмена деловыми подарками </w:t>
      </w:r>
      <w:r w:rsidR="002B5379" w:rsidRPr="00B876A0">
        <w:rPr>
          <w:b/>
        </w:rPr>
        <w:br/>
      </w:r>
      <w:r w:rsidRPr="00B876A0">
        <w:rPr>
          <w:b/>
        </w:rPr>
        <w:t>и знаками делового гостеприимства</w:t>
      </w:r>
      <w:bookmarkEnd w:id="22"/>
    </w:p>
    <w:bookmarkEnd w:id="21"/>
    <w:p w14:paraId="07052202" w14:textId="77777777" w:rsidR="00A16E64" w:rsidRPr="00B876A0" w:rsidRDefault="000331EC" w:rsidP="006343E0">
      <w:pPr>
        <w:pStyle w:val="a0"/>
        <w:numPr>
          <w:ilvl w:val="1"/>
          <w:numId w:val="5"/>
        </w:numPr>
        <w:tabs>
          <w:tab w:val="clear" w:pos="567"/>
          <w:tab w:val="clear" w:pos="1276"/>
          <w:tab w:val="left" w:pos="1418"/>
        </w:tabs>
        <w:ind w:left="0" w:firstLine="709"/>
      </w:pPr>
      <w:r w:rsidRPr="00B876A0">
        <w:t>Организация</w:t>
      </w:r>
      <w:r w:rsidR="00A16E64" w:rsidRPr="00B876A0">
        <w:t xml:space="preserve"> намерен</w:t>
      </w:r>
      <w:r w:rsidRPr="00B876A0">
        <w:t>а</w:t>
      </w:r>
      <w:r w:rsidR="00A16E64" w:rsidRPr="00B876A0">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rsidRPr="00B876A0">
        <w:t>иной</w:t>
      </w:r>
      <w:r w:rsidR="00A16E64" w:rsidRPr="00B876A0">
        <w:t xml:space="preserve"> деятельности </w:t>
      </w:r>
      <w:r w:rsidRPr="00B876A0">
        <w:t>организации</w:t>
      </w:r>
      <w:r w:rsidR="00A16E64" w:rsidRPr="00B876A0">
        <w:t>.</w:t>
      </w:r>
    </w:p>
    <w:p w14:paraId="6AF6563B" w14:textId="77777777" w:rsidR="002B5379" w:rsidRPr="00B876A0" w:rsidRDefault="005C1F41" w:rsidP="006343E0">
      <w:pPr>
        <w:pStyle w:val="a0"/>
        <w:numPr>
          <w:ilvl w:val="1"/>
          <w:numId w:val="5"/>
        </w:numPr>
        <w:tabs>
          <w:tab w:val="clear" w:pos="567"/>
          <w:tab w:val="clear" w:pos="1276"/>
          <w:tab w:val="left" w:pos="1418"/>
        </w:tabs>
        <w:ind w:left="0" w:firstLine="709"/>
      </w:pPr>
      <w:r w:rsidRPr="00B876A0">
        <w:t xml:space="preserve">В целях исключения </w:t>
      </w:r>
      <w:r w:rsidR="002B5379" w:rsidRPr="00B876A0">
        <w:t xml:space="preserve">нарушения норм </w:t>
      </w:r>
      <w:r w:rsidR="002B5379" w:rsidRPr="00B876A0">
        <w:rPr>
          <w:bCs/>
        </w:rPr>
        <w:t>законодательства о противодействии коррупции</w:t>
      </w:r>
      <w:r w:rsidR="000331EC" w:rsidRPr="00B876A0">
        <w:t>;</w:t>
      </w:r>
      <w:r w:rsidR="002B5379" w:rsidRPr="00B876A0">
        <w:t xml:space="preserve"> </w:t>
      </w:r>
      <w:r w:rsidRPr="00B876A0">
        <w:t xml:space="preserve">оказания влияния третьих лиц на деятельность </w:t>
      </w:r>
      <w:r w:rsidR="00FE66CC" w:rsidRPr="00B876A0">
        <w:t xml:space="preserve">руководителя организации и </w:t>
      </w:r>
      <w:r w:rsidRPr="00B876A0">
        <w:t xml:space="preserve">работников при </w:t>
      </w:r>
      <w:r w:rsidR="002B5379" w:rsidRPr="00B876A0">
        <w:t>исполнении</w:t>
      </w:r>
      <w:r w:rsidRPr="00B876A0">
        <w:t xml:space="preserve"> ими трудов</w:t>
      </w:r>
      <w:r w:rsidR="002B5379" w:rsidRPr="00B876A0">
        <w:t>ых обязанностей</w:t>
      </w:r>
      <w:r w:rsidR="000331EC" w:rsidRPr="00B876A0">
        <w:t>;</w:t>
      </w:r>
      <w:r w:rsidRPr="00B876A0">
        <w:t xml:space="preserve"> </w:t>
      </w:r>
      <w:r w:rsidR="00A16E64" w:rsidRPr="00B876A0">
        <w:t>минимизации имиджевых потерь организации</w:t>
      </w:r>
      <w:r w:rsidR="000331EC" w:rsidRPr="00B876A0">
        <w:t>; обеспечени</w:t>
      </w:r>
      <w:r w:rsidR="00FE66CC" w:rsidRPr="00B876A0">
        <w:t>я</w:t>
      </w:r>
      <w:r w:rsidR="000331EC" w:rsidRPr="00B876A0">
        <w:t xml:space="preserve"> единообразного понимания роли и места деловых подарков, корпоративного гостеприимства, представительских мероприятий в деловой практике организации; </w:t>
      </w:r>
      <w:r w:rsidR="000331EC" w:rsidRPr="00B876A0">
        <w:rPr>
          <w:szCs w:val="22"/>
        </w:rPr>
        <w:t xml:space="preserve">определения единых для всех работников </w:t>
      </w:r>
      <w:r w:rsidR="000331EC" w:rsidRPr="00B876A0">
        <w:t>организации</w:t>
      </w:r>
      <w:r w:rsidR="000331EC" w:rsidRPr="00B876A0">
        <w:rPr>
          <w:szCs w:val="22"/>
        </w:rPr>
        <w:t xml:space="preserve"> требований к дарению и принятию деловых подарков, к организации и участию в представительских мероприятиях;</w:t>
      </w:r>
      <w:r w:rsidR="000331EC" w:rsidRPr="00B876A0">
        <w:t xml:space="preserve"> </w:t>
      </w:r>
      <w:r w:rsidR="000331EC" w:rsidRPr="00B876A0">
        <w:rPr>
          <w:szCs w:val="22"/>
        </w:rPr>
        <w:t>минимизации рисков, связанных с возможным злоупотреблением в области подарков, представительских мероприятий</w:t>
      </w:r>
      <w:r w:rsidR="000331EC" w:rsidRPr="00B876A0">
        <w:t xml:space="preserve"> </w:t>
      </w:r>
      <w:r w:rsidR="00A16E64" w:rsidRPr="00B876A0">
        <w:t xml:space="preserve">в </w:t>
      </w:r>
      <w:r w:rsidR="00A16E64" w:rsidRPr="00B876A0">
        <w:rPr>
          <w:rFonts w:cs="Calibri"/>
          <w:szCs w:val="22"/>
        </w:rPr>
        <w:t xml:space="preserve">организации </w:t>
      </w:r>
      <w:r w:rsidR="004D65E5" w:rsidRPr="00B876A0">
        <w:rPr>
          <w:rFonts w:cs="Calibri"/>
          <w:szCs w:val="22"/>
        </w:rPr>
        <w:t>действует</w:t>
      </w:r>
      <w:r w:rsidR="00A16E64" w:rsidRPr="00B876A0">
        <w:rPr>
          <w:rFonts w:cs="Calibri"/>
          <w:szCs w:val="22"/>
        </w:rPr>
        <w:t xml:space="preserve"> Регламент обмена деловыми подарками и знаками делового гостеприимства</w:t>
      </w:r>
      <w:r w:rsidR="00A16E64" w:rsidRPr="00B876A0">
        <w:t xml:space="preserve"> (</w:t>
      </w:r>
      <w:r w:rsidR="002207AD" w:rsidRPr="00B876A0">
        <w:fldChar w:fldCharType="begin"/>
      </w:r>
      <w:r w:rsidR="002207AD" w:rsidRPr="00B876A0">
        <w:instrText xml:space="preserve"> REF _Ref422747034 \h  \* MERGEFORMAT </w:instrText>
      </w:r>
      <w:r w:rsidR="002207AD" w:rsidRPr="00B876A0">
        <w:fldChar w:fldCharType="separate"/>
      </w:r>
      <w:r w:rsidR="00C22992" w:rsidRPr="00B876A0">
        <w:t>Приложение № 4</w:t>
      </w:r>
      <w:r w:rsidR="002207AD" w:rsidRPr="00B876A0">
        <w:fldChar w:fldCharType="end"/>
      </w:r>
      <w:r w:rsidR="00A16E64" w:rsidRPr="00B876A0">
        <w:t xml:space="preserve"> к </w:t>
      </w:r>
      <w:r w:rsidR="00FE66CC" w:rsidRPr="00B876A0">
        <w:t>Антикоррупционной п</w:t>
      </w:r>
      <w:r w:rsidR="00A16E64" w:rsidRPr="00B876A0">
        <w:t>олитике).</w:t>
      </w:r>
    </w:p>
    <w:p w14:paraId="0756F56C" w14:textId="77777777" w:rsidR="005C1F41" w:rsidRPr="00B876A0" w:rsidRDefault="000331EC" w:rsidP="006343E0">
      <w:pPr>
        <w:pStyle w:val="a0"/>
        <w:keepNext/>
        <w:keepLines/>
        <w:numPr>
          <w:ilvl w:val="0"/>
          <w:numId w:val="5"/>
        </w:numPr>
        <w:spacing w:before="360" w:after="120"/>
        <w:ind w:left="0" w:firstLine="0"/>
        <w:jc w:val="center"/>
        <w:outlineLvl w:val="1"/>
        <w:rPr>
          <w:b/>
        </w:rPr>
      </w:pPr>
      <w:bookmarkStart w:id="23" w:name="_Toc424284819"/>
      <w:r w:rsidRPr="00B876A0">
        <w:rPr>
          <w:b/>
        </w:rPr>
        <w:lastRenderedPageBreak/>
        <w:t>М</w:t>
      </w:r>
      <w:r w:rsidR="005C1F41" w:rsidRPr="00B876A0">
        <w:rPr>
          <w:b/>
        </w:rPr>
        <w:t>ер</w:t>
      </w:r>
      <w:r w:rsidR="00C03C2B" w:rsidRPr="00B876A0">
        <w:rPr>
          <w:b/>
        </w:rPr>
        <w:t>ы</w:t>
      </w:r>
      <w:r w:rsidR="005C1F41" w:rsidRPr="00B876A0">
        <w:rPr>
          <w:b/>
        </w:rPr>
        <w:t xml:space="preserve"> по предупреждению коррупции </w:t>
      </w:r>
      <w:r w:rsidR="00C03C2B" w:rsidRPr="00B876A0">
        <w:rPr>
          <w:b/>
        </w:rPr>
        <w:br/>
      </w:r>
      <w:r w:rsidR="005C1F41" w:rsidRPr="00B876A0">
        <w:rPr>
          <w:b/>
        </w:rPr>
        <w:t>при взаимодействии с</w:t>
      </w:r>
      <w:r w:rsidR="00473DC6" w:rsidRPr="00B876A0">
        <w:rPr>
          <w:b/>
        </w:rPr>
        <w:t xml:space="preserve"> </w:t>
      </w:r>
      <w:r w:rsidR="005C1F41" w:rsidRPr="00B876A0">
        <w:rPr>
          <w:b/>
        </w:rPr>
        <w:t>контрагентами</w:t>
      </w:r>
      <w:bookmarkEnd w:id="23"/>
    </w:p>
    <w:p w14:paraId="2E11D793" w14:textId="77777777" w:rsidR="00C03C2B" w:rsidRPr="00B876A0" w:rsidRDefault="00C03C2B" w:rsidP="006343E0">
      <w:pPr>
        <w:pStyle w:val="a0"/>
        <w:numPr>
          <w:ilvl w:val="1"/>
          <w:numId w:val="5"/>
        </w:numPr>
        <w:tabs>
          <w:tab w:val="clear" w:pos="567"/>
          <w:tab w:val="clear" w:pos="1276"/>
          <w:tab w:val="left" w:pos="1418"/>
        </w:tabs>
        <w:ind w:left="0" w:firstLine="709"/>
      </w:pPr>
      <w:r w:rsidRPr="00B876A0">
        <w:t xml:space="preserve">Работа по предупреждению коррупции </w:t>
      </w:r>
      <w:r w:rsidR="005C1F41" w:rsidRPr="00B876A0">
        <w:t xml:space="preserve">при взаимодействии с контрагентами, </w:t>
      </w:r>
      <w:r w:rsidRPr="00B876A0">
        <w:t>проводится по следующим направлениям:</w:t>
      </w:r>
    </w:p>
    <w:p w14:paraId="7D87E3BD" w14:textId="77777777" w:rsidR="00C03C2B" w:rsidRPr="00B876A0" w:rsidRDefault="00C03C2B" w:rsidP="006343E0">
      <w:pPr>
        <w:pStyle w:val="a0"/>
        <w:numPr>
          <w:ilvl w:val="2"/>
          <w:numId w:val="5"/>
        </w:numPr>
        <w:tabs>
          <w:tab w:val="clear" w:pos="567"/>
          <w:tab w:val="clear" w:pos="1276"/>
          <w:tab w:val="left" w:pos="1701"/>
        </w:tabs>
        <w:ind w:left="0" w:firstLine="709"/>
      </w:pPr>
      <w:r w:rsidRPr="00B876A0">
        <w:t>У</w:t>
      </w:r>
      <w:r w:rsidR="005C1F41" w:rsidRPr="00B876A0">
        <w:t xml:space="preserve">становление и сохранение деловых (хозяйственных) отношений с теми </w:t>
      </w:r>
      <w:r w:rsidR="00FE66CC" w:rsidRPr="00B876A0">
        <w:t>контрагентами</w:t>
      </w:r>
      <w:r w:rsidR="005C1F41" w:rsidRPr="00B876A0">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rsidRPr="00B876A0">
        <w:t>хозяй</w:t>
      </w:r>
      <w:r w:rsidR="00FE66CC" w:rsidRPr="00B876A0">
        <w:t>с</w:t>
      </w:r>
      <w:r w:rsidRPr="00B876A0">
        <w:t>твенной</w:t>
      </w:r>
      <w:r w:rsidR="005C1F41" w:rsidRPr="00B876A0">
        <w:t xml:space="preserve"> деятельности, реализуют собственные меры по противодействию коррупции, участвуют в коллективных антикоррупционных инициативах. </w:t>
      </w:r>
    </w:p>
    <w:p w14:paraId="6138B27C" w14:textId="77777777" w:rsidR="00C03C2B" w:rsidRPr="00B876A0" w:rsidRDefault="00C03C2B" w:rsidP="006343E0">
      <w:pPr>
        <w:pStyle w:val="a0"/>
        <w:numPr>
          <w:ilvl w:val="2"/>
          <w:numId w:val="5"/>
        </w:numPr>
        <w:tabs>
          <w:tab w:val="clear" w:pos="567"/>
          <w:tab w:val="clear" w:pos="1276"/>
          <w:tab w:val="left" w:pos="1701"/>
        </w:tabs>
        <w:ind w:left="0" w:firstLine="709"/>
      </w:pPr>
      <w:r w:rsidRPr="00B876A0">
        <w:t>В</w:t>
      </w:r>
      <w:r w:rsidR="005C1F41" w:rsidRPr="00B876A0">
        <w:t>недр</w:t>
      </w:r>
      <w:r w:rsidRPr="00B876A0">
        <w:t>ение</w:t>
      </w:r>
      <w:r w:rsidR="005C1F41" w:rsidRPr="00B876A0">
        <w:t xml:space="preserve"> специальны</w:t>
      </w:r>
      <w:r w:rsidRPr="00B876A0">
        <w:t>х</w:t>
      </w:r>
      <w:r w:rsidR="005C1F41" w:rsidRPr="00B876A0">
        <w:t xml:space="preserve"> процедур проверки </w:t>
      </w:r>
      <w:r w:rsidRPr="00B876A0">
        <w:t>контрагентов</w:t>
      </w:r>
      <w:r w:rsidR="005C1F41" w:rsidRPr="00B876A0">
        <w:t xml:space="preserve"> в целях снижения риска вовлечения </w:t>
      </w:r>
      <w:r w:rsidR="00882CD0" w:rsidRPr="00B876A0">
        <w:t>организации</w:t>
      </w:r>
      <w:r w:rsidR="005C1F41" w:rsidRPr="00B876A0">
        <w:t xml:space="preserve"> в коррупционную деятельность и иные недобросовестные практики в ходе отношений с </w:t>
      </w:r>
      <w:r w:rsidRPr="00B876A0">
        <w:t>контрагентами (</w:t>
      </w:r>
      <w:r w:rsidR="005C1F41" w:rsidRPr="00B876A0">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rsidRPr="00B876A0">
        <w:t>).</w:t>
      </w:r>
    </w:p>
    <w:p w14:paraId="57241D61" w14:textId="77777777" w:rsidR="00C03C2B" w:rsidRPr="00B876A0" w:rsidRDefault="00C03C2B" w:rsidP="006343E0">
      <w:pPr>
        <w:pStyle w:val="a0"/>
        <w:numPr>
          <w:ilvl w:val="2"/>
          <w:numId w:val="5"/>
        </w:numPr>
        <w:tabs>
          <w:tab w:val="clear" w:pos="567"/>
          <w:tab w:val="clear" w:pos="1276"/>
          <w:tab w:val="left" w:pos="1701"/>
        </w:tabs>
        <w:ind w:left="0" w:firstLine="709"/>
      </w:pPr>
      <w:r w:rsidRPr="00B876A0">
        <w:t>Р</w:t>
      </w:r>
      <w:r w:rsidR="005C1F41" w:rsidRPr="00B876A0">
        <w:t>аспространени</w:t>
      </w:r>
      <w:r w:rsidRPr="00B876A0">
        <w:t>е</w:t>
      </w:r>
      <w:r w:rsidR="005C1F41" w:rsidRPr="00B876A0">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rsidRPr="00B876A0">
        <w:t>организации</w:t>
      </w:r>
      <w:r w:rsidR="005C1F41" w:rsidRPr="00B876A0">
        <w:t xml:space="preserve">. </w:t>
      </w:r>
    </w:p>
    <w:p w14:paraId="1F880661" w14:textId="77777777" w:rsidR="005C1F41" w:rsidRPr="00B876A0" w:rsidRDefault="00C03C2B" w:rsidP="006343E0">
      <w:pPr>
        <w:pStyle w:val="a0"/>
        <w:numPr>
          <w:ilvl w:val="2"/>
          <w:numId w:val="5"/>
        </w:numPr>
        <w:tabs>
          <w:tab w:val="clear" w:pos="567"/>
          <w:tab w:val="clear" w:pos="1276"/>
          <w:tab w:val="left" w:pos="1701"/>
        </w:tabs>
        <w:ind w:left="0" w:firstLine="709"/>
      </w:pPr>
      <w:r w:rsidRPr="00B876A0">
        <w:t>В</w:t>
      </w:r>
      <w:r w:rsidR="005C1F41" w:rsidRPr="00B876A0">
        <w:t>ключ</w:t>
      </w:r>
      <w:r w:rsidRPr="00B876A0">
        <w:t>ение</w:t>
      </w:r>
      <w:r w:rsidR="005C1F41" w:rsidRPr="00B876A0">
        <w:t xml:space="preserve"> в договоры, заключаемые с контрагентами</w:t>
      </w:r>
      <w:r w:rsidRPr="00B876A0">
        <w:t>, положений о соблюдении антикоррупционных стандартов</w:t>
      </w:r>
      <w:r w:rsidR="005C1F41" w:rsidRPr="00B876A0">
        <w:t xml:space="preserve"> (антикоррупционная оговорка)</w:t>
      </w:r>
      <w:r w:rsidRPr="00B876A0">
        <w:t xml:space="preserve"> (</w:t>
      </w:r>
      <w:r w:rsidR="002207AD" w:rsidRPr="00B876A0">
        <w:fldChar w:fldCharType="begin"/>
      </w:r>
      <w:r w:rsidR="002207AD" w:rsidRPr="00B876A0">
        <w:instrText xml:space="preserve"> REF _Ref422748565 \h  \* MERGEFORMAT </w:instrText>
      </w:r>
      <w:r w:rsidR="002207AD" w:rsidRPr="00B876A0">
        <w:fldChar w:fldCharType="separate"/>
      </w:r>
      <w:r w:rsidR="00C22992" w:rsidRPr="00B876A0">
        <w:t>Приложение № 5</w:t>
      </w:r>
      <w:r w:rsidR="002207AD" w:rsidRPr="00B876A0">
        <w:fldChar w:fldCharType="end"/>
      </w:r>
      <w:r w:rsidRPr="00B876A0">
        <w:t xml:space="preserve"> к </w:t>
      </w:r>
      <w:r w:rsidR="00FE66CC" w:rsidRPr="00B876A0">
        <w:t>Антикоррупционной п</w:t>
      </w:r>
      <w:r w:rsidRPr="00B876A0">
        <w:t>олитике)</w:t>
      </w:r>
      <w:r w:rsidR="005C1F41" w:rsidRPr="00B876A0">
        <w:t>.</w:t>
      </w:r>
    </w:p>
    <w:p w14:paraId="40697F8B" w14:textId="77777777" w:rsidR="005C1F41" w:rsidRPr="00B876A0" w:rsidRDefault="006B4407" w:rsidP="006343E0">
      <w:pPr>
        <w:pStyle w:val="a0"/>
        <w:numPr>
          <w:ilvl w:val="2"/>
          <w:numId w:val="5"/>
        </w:numPr>
        <w:tabs>
          <w:tab w:val="clear" w:pos="567"/>
          <w:tab w:val="clear" w:pos="1276"/>
          <w:tab w:val="left" w:pos="1701"/>
        </w:tabs>
        <w:ind w:left="0" w:firstLine="709"/>
      </w:pPr>
      <w:r w:rsidRPr="00B876A0">
        <w:t>Р</w:t>
      </w:r>
      <w:r w:rsidR="005C1F41" w:rsidRPr="00B876A0">
        <w:t>азмещени</w:t>
      </w:r>
      <w:r w:rsidRPr="00B876A0">
        <w:t>е</w:t>
      </w:r>
      <w:r w:rsidR="005C1F41" w:rsidRPr="00B876A0">
        <w:t xml:space="preserve"> на официальном сайте </w:t>
      </w:r>
      <w:r w:rsidR="00882CD0" w:rsidRPr="00B876A0">
        <w:t>организации</w:t>
      </w:r>
      <w:r w:rsidRPr="00B876A0">
        <w:t xml:space="preserve"> информации о мерах по предупреждению коррупции, предприн</w:t>
      </w:r>
      <w:r w:rsidR="004E5CFB" w:rsidRPr="00B876A0">
        <w:t>и</w:t>
      </w:r>
      <w:r w:rsidRPr="00B876A0">
        <w:t>маемых в организации.</w:t>
      </w:r>
    </w:p>
    <w:p w14:paraId="2A4EDC34" w14:textId="77777777" w:rsidR="005C1F41" w:rsidRPr="00B876A0" w:rsidRDefault="005C1F41" w:rsidP="006343E0">
      <w:pPr>
        <w:pStyle w:val="a0"/>
        <w:keepNext/>
        <w:keepLines/>
        <w:numPr>
          <w:ilvl w:val="0"/>
          <w:numId w:val="5"/>
        </w:numPr>
        <w:spacing w:before="360" w:after="120"/>
        <w:ind w:left="0" w:firstLine="0"/>
        <w:jc w:val="center"/>
        <w:outlineLvl w:val="1"/>
        <w:rPr>
          <w:b/>
        </w:rPr>
      </w:pPr>
      <w:bookmarkStart w:id="24" w:name="_Toc424284820"/>
      <w:r w:rsidRPr="00B876A0">
        <w:rPr>
          <w:b/>
        </w:rPr>
        <w:t>Оценка коррупционных рисков</w:t>
      </w:r>
      <w:r w:rsidR="00DD7821" w:rsidRPr="00B876A0">
        <w:rPr>
          <w:b/>
        </w:rPr>
        <w:t xml:space="preserve"> организации</w:t>
      </w:r>
      <w:bookmarkEnd w:id="24"/>
    </w:p>
    <w:p w14:paraId="2E626F2A" w14:textId="77777777" w:rsidR="002502DE" w:rsidRPr="00B876A0" w:rsidRDefault="005C1F41" w:rsidP="006343E0">
      <w:pPr>
        <w:pStyle w:val="a0"/>
        <w:numPr>
          <w:ilvl w:val="1"/>
          <w:numId w:val="5"/>
        </w:numPr>
        <w:tabs>
          <w:tab w:val="clear" w:pos="567"/>
          <w:tab w:val="clear" w:pos="1276"/>
          <w:tab w:val="left" w:pos="1418"/>
        </w:tabs>
        <w:ind w:left="0" w:firstLine="709"/>
      </w:pPr>
      <w:r w:rsidRPr="00B876A0">
        <w:t xml:space="preserve">Целью оценки коррупционных рисков </w:t>
      </w:r>
      <w:r w:rsidR="006B4407" w:rsidRPr="00B876A0">
        <w:t xml:space="preserve">организации </w:t>
      </w:r>
      <w:r w:rsidRPr="00B876A0">
        <w:t>явля</w:t>
      </w:r>
      <w:r w:rsidR="002502DE" w:rsidRPr="00B876A0">
        <w:t>ю</w:t>
      </w:r>
      <w:r w:rsidRPr="00B876A0">
        <w:t>тся</w:t>
      </w:r>
      <w:r w:rsidR="002502DE" w:rsidRPr="00B876A0">
        <w:t>:</w:t>
      </w:r>
      <w:r w:rsidRPr="00B876A0">
        <w:t xml:space="preserve"> </w:t>
      </w:r>
    </w:p>
    <w:p w14:paraId="114F618C" w14:textId="77777777" w:rsidR="002502DE" w:rsidRPr="00B876A0" w:rsidRDefault="002502DE" w:rsidP="006343E0">
      <w:pPr>
        <w:pStyle w:val="a0"/>
        <w:numPr>
          <w:ilvl w:val="2"/>
          <w:numId w:val="5"/>
        </w:numPr>
        <w:tabs>
          <w:tab w:val="clear" w:pos="567"/>
          <w:tab w:val="clear" w:pos="1276"/>
          <w:tab w:val="left" w:pos="1701"/>
        </w:tabs>
        <w:ind w:left="0" w:firstLine="709"/>
      </w:pPr>
      <w:r w:rsidRPr="00B876A0">
        <w:t>обеспечение соответствия реализуемых мер предупреждения коррупции специфике деятельности организации;</w:t>
      </w:r>
    </w:p>
    <w:p w14:paraId="2D5DEFAF" w14:textId="77777777" w:rsidR="002502DE" w:rsidRPr="00B876A0" w:rsidRDefault="002502DE" w:rsidP="006343E0">
      <w:pPr>
        <w:pStyle w:val="a0"/>
        <w:numPr>
          <w:ilvl w:val="2"/>
          <w:numId w:val="5"/>
        </w:numPr>
        <w:tabs>
          <w:tab w:val="clear" w:pos="567"/>
          <w:tab w:val="clear" w:pos="1276"/>
          <w:tab w:val="left" w:pos="1701"/>
        </w:tabs>
        <w:ind w:left="0" w:firstLine="709"/>
      </w:pPr>
      <w:r w:rsidRPr="00B876A0">
        <w:t xml:space="preserve">рациональное использование ресурсов, направляемых на проведение работы по </w:t>
      </w:r>
      <w:r w:rsidR="00DD7821" w:rsidRPr="00B876A0">
        <w:t xml:space="preserve">предупреждению </w:t>
      </w:r>
      <w:r w:rsidRPr="00B876A0">
        <w:t>коррупции;</w:t>
      </w:r>
    </w:p>
    <w:p w14:paraId="07C0CC6B" w14:textId="77777777" w:rsidR="005C1F41" w:rsidRPr="00B876A0" w:rsidRDefault="005C1F41" w:rsidP="006343E0">
      <w:pPr>
        <w:pStyle w:val="a0"/>
        <w:numPr>
          <w:ilvl w:val="2"/>
          <w:numId w:val="5"/>
        </w:numPr>
        <w:tabs>
          <w:tab w:val="clear" w:pos="567"/>
          <w:tab w:val="clear" w:pos="1276"/>
          <w:tab w:val="left" w:pos="1701"/>
        </w:tabs>
        <w:ind w:left="0" w:firstLine="709"/>
      </w:pPr>
      <w:r w:rsidRPr="00B876A0">
        <w:t xml:space="preserve">определение конкретных процессов и хозяйственных операций в деятельности </w:t>
      </w:r>
      <w:r w:rsidR="00882CD0" w:rsidRPr="00B876A0">
        <w:t>организации</w:t>
      </w:r>
      <w:r w:rsidRPr="00B876A0">
        <w:t>, при реализации которых наиболее высока вероятность совершения работниками коррупционных правонарушений</w:t>
      </w:r>
      <w:r w:rsidR="00DD7821" w:rsidRPr="00B876A0">
        <w:t xml:space="preserve"> и преступлений</w:t>
      </w:r>
      <w:r w:rsidRPr="00B876A0">
        <w:t xml:space="preserve">, как в целях получения личной выгоды, так и в целях получения выгоды </w:t>
      </w:r>
      <w:r w:rsidR="006B4407" w:rsidRPr="00B876A0">
        <w:t>организацией</w:t>
      </w:r>
      <w:r w:rsidRPr="00B876A0">
        <w:t>.</w:t>
      </w:r>
    </w:p>
    <w:p w14:paraId="0A6ECF0F" w14:textId="77777777" w:rsidR="006B4407" w:rsidRPr="00B876A0" w:rsidRDefault="006B4407" w:rsidP="006343E0">
      <w:pPr>
        <w:pStyle w:val="a0"/>
        <w:numPr>
          <w:ilvl w:val="1"/>
          <w:numId w:val="5"/>
        </w:numPr>
        <w:tabs>
          <w:tab w:val="clear" w:pos="567"/>
          <w:tab w:val="clear" w:pos="1276"/>
          <w:tab w:val="left" w:pos="1418"/>
        </w:tabs>
        <w:ind w:left="0" w:firstLine="709"/>
      </w:pPr>
      <w:r w:rsidRPr="00B876A0">
        <w:lastRenderedPageBreak/>
        <w:t xml:space="preserve">Оценка коррупционных рисков организации осуществляется </w:t>
      </w:r>
      <w:r w:rsidR="00286A13" w:rsidRPr="00B876A0">
        <w:t xml:space="preserve">ежегодно </w:t>
      </w:r>
      <w:r w:rsidRPr="00B876A0">
        <w:t xml:space="preserve">в соответствии с </w:t>
      </w:r>
      <w:r w:rsidR="002502DE" w:rsidRPr="00B876A0">
        <w:t>М</w:t>
      </w:r>
      <w:r w:rsidRPr="00B876A0">
        <w:t xml:space="preserve">етодическими рекомендациями </w:t>
      </w:r>
      <w:r w:rsidR="002502DE" w:rsidRPr="00B876A0">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B876A0">
        <w:t xml:space="preserve"> (</w:t>
      </w:r>
      <w:hyperlink r:id="rId17" w:history="1">
        <w:r w:rsidR="007B1C9A" w:rsidRPr="00B876A0">
          <w:rPr>
            <w:rStyle w:val="af2"/>
            <w:color w:val="auto"/>
          </w:rPr>
          <w:t>https://rosmintrud.ru/ministry/programms/anticorruption/015</w:t>
        </w:r>
      </w:hyperlink>
      <w:r w:rsidR="007B1C9A" w:rsidRPr="00B876A0">
        <w:t>)</w:t>
      </w:r>
      <w:r w:rsidR="0038123E" w:rsidRPr="00B876A0">
        <w:t>. Соответствующая информация представляется в форме Карты коррупционных рисков</w:t>
      </w:r>
      <w:r w:rsidR="002502DE" w:rsidRPr="00B876A0">
        <w:t>.</w:t>
      </w:r>
    </w:p>
    <w:p w14:paraId="580A300A" w14:textId="77777777" w:rsidR="005C1F41" w:rsidRPr="00B876A0" w:rsidRDefault="00706978" w:rsidP="006343E0">
      <w:pPr>
        <w:pStyle w:val="a0"/>
        <w:keepNext/>
        <w:keepLines/>
        <w:numPr>
          <w:ilvl w:val="0"/>
          <w:numId w:val="5"/>
        </w:numPr>
        <w:spacing w:before="360" w:after="120"/>
        <w:ind w:left="0" w:firstLine="0"/>
        <w:jc w:val="center"/>
        <w:outlineLvl w:val="1"/>
        <w:rPr>
          <w:b/>
        </w:rPr>
      </w:pPr>
      <w:bookmarkStart w:id="25" w:name="_Toc424284821"/>
      <w:bookmarkStart w:id="26" w:name="sub_12"/>
      <w:r w:rsidRPr="00B876A0">
        <w:rPr>
          <w:b/>
        </w:rPr>
        <w:t>Антикоррупционное просвещение</w:t>
      </w:r>
      <w:r w:rsidR="002502DE" w:rsidRPr="00B876A0">
        <w:rPr>
          <w:b/>
        </w:rPr>
        <w:t xml:space="preserve"> </w:t>
      </w:r>
      <w:r w:rsidR="005C1F41" w:rsidRPr="00B876A0">
        <w:rPr>
          <w:b/>
        </w:rPr>
        <w:t>работников</w:t>
      </w:r>
      <w:bookmarkEnd w:id="25"/>
      <w:r w:rsidR="005C1F41" w:rsidRPr="00B876A0">
        <w:rPr>
          <w:b/>
        </w:rPr>
        <w:t xml:space="preserve"> </w:t>
      </w:r>
    </w:p>
    <w:bookmarkEnd w:id="26"/>
    <w:p w14:paraId="19E1D550" w14:textId="77777777" w:rsidR="00BE70AA" w:rsidRPr="00B876A0" w:rsidRDefault="00BE70AA" w:rsidP="006343E0">
      <w:pPr>
        <w:pStyle w:val="a0"/>
        <w:numPr>
          <w:ilvl w:val="1"/>
          <w:numId w:val="5"/>
        </w:numPr>
        <w:tabs>
          <w:tab w:val="clear" w:pos="567"/>
          <w:tab w:val="clear" w:pos="1276"/>
          <w:tab w:val="left" w:pos="1418"/>
        </w:tabs>
        <w:ind w:left="0" w:firstLine="709"/>
      </w:pPr>
      <w:r w:rsidRPr="00B876A0">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14:paraId="07C12433" w14:textId="77777777" w:rsidR="00706978" w:rsidRPr="00B876A0" w:rsidRDefault="00BE70AA" w:rsidP="006343E0">
      <w:pPr>
        <w:pStyle w:val="a0"/>
        <w:numPr>
          <w:ilvl w:val="1"/>
          <w:numId w:val="5"/>
        </w:numPr>
        <w:tabs>
          <w:tab w:val="clear" w:pos="567"/>
          <w:tab w:val="clear" w:pos="1276"/>
          <w:tab w:val="left" w:pos="1418"/>
        </w:tabs>
        <w:ind w:left="0" w:firstLine="709"/>
        <w:rPr>
          <w:rFonts w:eastAsiaTheme="minorHAnsi"/>
        </w:rPr>
      </w:pPr>
      <w:r w:rsidRPr="00B876A0">
        <w:t xml:space="preserve">Антикоррупционное образование работников осуществляется за счет организации в форме </w:t>
      </w:r>
      <w:r w:rsidRPr="00B876A0">
        <w:rPr>
          <w:rFonts w:eastAsiaTheme="minorHAnsi"/>
        </w:rPr>
        <w:t>подготовки (переподготовки) и повышения квалификации работников</w:t>
      </w:r>
      <w:r w:rsidR="004E5CFB" w:rsidRPr="00B876A0">
        <w:rPr>
          <w:rFonts w:eastAsiaTheme="minorHAnsi"/>
        </w:rPr>
        <w:t xml:space="preserve">, </w:t>
      </w:r>
      <w:r w:rsidR="00706978" w:rsidRPr="00B876A0">
        <w:t>ответственных за реализацию Антикоррупционной политики.</w:t>
      </w:r>
    </w:p>
    <w:p w14:paraId="17966C9B" w14:textId="77777777" w:rsidR="00BE70AA" w:rsidRPr="00B876A0" w:rsidRDefault="00BE70AA" w:rsidP="006343E0">
      <w:pPr>
        <w:pStyle w:val="a0"/>
        <w:numPr>
          <w:ilvl w:val="1"/>
          <w:numId w:val="5"/>
        </w:numPr>
        <w:tabs>
          <w:tab w:val="clear" w:pos="567"/>
          <w:tab w:val="clear" w:pos="1276"/>
          <w:tab w:val="left" w:pos="1418"/>
        </w:tabs>
        <w:ind w:left="0" w:firstLine="709"/>
      </w:pPr>
      <w:r w:rsidRPr="00B876A0">
        <w:t>Антикоррупционная пропаганда осуществляется через средства массовой информации, наружн</w:t>
      </w:r>
      <w:r w:rsidR="00A9773A" w:rsidRPr="00B876A0">
        <w:t>ую</w:t>
      </w:r>
      <w:r w:rsidRPr="00B876A0">
        <w:t xml:space="preserve"> реклам</w:t>
      </w:r>
      <w:r w:rsidR="00A9773A" w:rsidRPr="00B876A0">
        <w:t>у</w:t>
      </w:r>
      <w:r w:rsidRPr="00B876A0">
        <w:t xml:space="preserve">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14:paraId="00D13301" w14:textId="77777777" w:rsidR="005C1F41" w:rsidRPr="00B876A0" w:rsidRDefault="005E5BFC" w:rsidP="006343E0">
      <w:pPr>
        <w:pStyle w:val="a0"/>
        <w:numPr>
          <w:ilvl w:val="1"/>
          <w:numId w:val="5"/>
        </w:numPr>
        <w:tabs>
          <w:tab w:val="clear" w:pos="567"/>
          <w:tab w:val="clear" w:pos="1276"/>
          <w:tab w:val="left" w:pos="1418"/>
        </w:tabs>
        <w:ind w:left="0" w:firstLine="709"/>
      </w:pPr>
      <w:r w:rsidRPr="00B876A0">
        <w:t>Антикоррупционное к</w:t>
      </w:r>
      <w:r w:rsidR="005C1F41" w:rsidRPr="00B876A0">
        <w:t xml:space="preserve">онсультирование осуществляется в индивидуальном порядке лицами, ответственными за реализацию </w:t>
      </w:r>
      <w:r w:rsidR="00706978" w:rsidRPr="00B876A0">
        <w:t xml:space="preserve">Антикоррупционной политики </w:t>
      </w:r>
      <w:r w:rsidR="005C1F41" w:rsidRPr="00B876A0">
        <w:t xml:space="preserve">в </w:t>
      </w:r>
      <w:r w:rsidR="00882CD0" w:rsidRPr="00B876A0">
        <w:t>организации</w:t>
      </w:r>
      <w:r w:rsidR="005C1F41" w:rsidRPr="00B876A0">
        <w:t>. Консультирование по частным вопросам противодействия коррупции и урегулирования конфликта интересов проводит</w:t>
      </w:r>
      <w:r w:rsidR="00706978" w:rsidRPr="00B876A0">
        <w:t>ся</w:t>
      </w:r>
      <w:r w:rsidR="005C1F41" w:rsidRPr="00B876A0">
        <w:t xml:space="preserve"> в конфиденциальном порядке.</w:t>
      </w:r>
    </w:p>
    <w:p w14:paraId="749E65C8" w14:textId="77777777" w:rsidR="005C1F41" w:rsidRPr="00B876A0" w:rsidRDefault="005C1F41" w:rsidP="006343E0">
      <w:pPr>
        <w:pStyle w:val="a0"/>
        <w:keepNext/>
        <w:keepLines/>
        <w:numPr>
          <w:ilvl w:val="0"/>
          <w:numId w:val="5"/>
        </w:numPr>
        <w:spacing w:before="360" w:after="120"/>
        <w:ind w:left="0" w:firstLine="0"/>
        <w:jc w:val="center"/>
        <w:outlineLvl w:val="1"/>
        <w:rPr>
          <w:b/>
        </w:rPr>
      </w:pPr>
      <w:bookmarkStart w:id="27" w:name="_Toc424284822"/>
      <w:bookmarkStart w:id="28" w:name="sub_13"/>
      <w:r w:rsidRPr="00B876A0">
        <w:rPr>
          <w:b/>
        </w:rPr>
        <w:t>Внутренний контроль и аудит</w:t>
      </w:r>
      <w:bookmarkEnd w:id="27"/>
    </w:p>
    <w:bookmarkEnd w:id="28"/>
    <w:p w14:paraId="7BB3A13D" w14:textId="77777777" w:rsidR="00C04D88" w:rsidRPr="00B876A0" w:rsidRDefault="004E5CFB" w:rsidP="006343E0">
      <w:pPr>
        <w:pStyle w:val="a0"/>
        <w:numPr>
          <w:ilvl w:val="1"/>
          <w:numId w:val="5"/>
        </w:numPr>
        <w:tabs>
          <w:tab w:val="clear" w:pos="567"/>
          <w:tab w:val="clear" w:pos="1276"/>
          <w:tab w:val="left" w:pos="1418"/>
        </w:tabs>
        <w:ind w:left="0" w:firstLine="709"/>
        <w:rPr>
          <w:bCs/>
        </w:rPr>
      </w:pPr>
      <w:r w:rsidRPr="00B876A0">
        <w:t xml:space="preserve">Осуществление в соответствии с </w:t>
      </w:r>
      <w:r w:rsidRPr="00B876A0">
        <w:rPr>
          <w:bCs/>
        </w:rPr>
        <w:t>Федеральным законом</w:t>
      </w:r>
      <w:r w:rsidRPr="00B876A0">
        <w:t xml:space="preserve"> от 06.12.2011 № 402-ФЗ «О бухгалтерском учете» внутреннего контроля хозяйственных операций </w:t>
      </w:r>
      <w:r w:rsidR="005C1F41" w:rsidRPr="00B876A0">
        <w:rPr>
          <w:bCs/>
        </w:rPr>
        <w:t xml:space="preserve">способствует профилактике и выявлению коррупционных правонарушений в деятельности </w:t>
      </w:r>
      <w:r w:rsidR="00882CD0" w:rsidRPr="00B876A0">
        <w:rPr>
          <w:bCs/>
        </w:rPr>
        <w:t>организации</w:t>
      </w:r>
      <w:r w:rsidR="005C1F41" w:rsidRPr="00B876A0">
        <w:rPr>
          <w:bCs/>
        </w:rPr>
        <w:t>.</w:t>
      </w:r>
    </w:p>
    <w:p w14:paraId="353DA902" w14:textId="77777777" w:rsidR="00C04D88" w:rsidRPr="00B876A0" w:rsidRDefault="00C04D88" w:rsidP="006343E0">
      <w:pPr>
        <w:pStyle w:val="a0"/>
        <w:numPr>
          <w:ilvl w:val="1"/>
          <w:numId w:val="5"/>
        </w:numPr>
        <w:tabs>
          <w:tab w:val="clear" w:pos="567"/>
          <w:tab w:val="clear" w:pos="1276"/>
          <w:tab w:val="left" w:pos="1418"/>
        </w:tabs>
        <w:ind w:left="0" w:firstLine="709"/>
        <w:rPr>
          <w:bCs/>
        </w:rPr>
      </w:pPr>
      <w:r w:rsidRPr="00B876A0">
        <w:rPr>
          <w:bCs/>
        </w:rPr>
        <w:t>З</w:t>
      </w:r>
      <w:r w:rsidR="005C1F41" w:rsidRPr="00B876A0">
        <w:rPr>
          <w:bCs/>
        </w:rPr>
        <w:t>адач</w:t>
      </w:r>
      <w:r w:rsidRPr="00B876A0">
        <w:rPr>
          <w:bCs/>
        </w:rPr>
        <w:t>ами</w:t>
      </w:r>
      <w:r w:rsidR="005C1F41" w:rsidRPr="00B876A0">
        <w:rPr>
          <w:bCs/>
        </w:rPr>
        <w:t xml:space="preserve"> внутреннего контроля и аудита</w:t>
      </w:r>
      <w:r w:rsidRPr="00B876A0">
        <w:rPr>
          <w:bCs/>
        </w:rPr>
        <w:t xml:space="preserve"> в целях реализации мер</w:t>
      </w:r>
      <w:r w:rsidR="004E5CFB" w:rsidRPr="00B876A0">
        <w:rPr>
          <w:bCs/>
        </w:rPr>
        <w:t xml:space="preserve"> </w:t>
      </w:r>
      <w:r w:rsidRPr="00B876A0">
        <w:rPr>
          <w:bCs/>
        </w:rPr>
        <w:t xml:space="preserve">предупреждения коррупции являются </w:t>
      </w:r>
      <w:r w:rsidR="005C1F41" w:rsidRPr="00B876A0">
        <w:rPr>
          <w:bCs/>
        </w:rPr>
        <w:t xml:space="preserve">обеспечение надежности и достоверности финансовой (бухгалтерской) отчетности </w:t>
      </w:r>
      <w:r w:rsidR="00882CD0" w:rsidRPr="00B876A0">
        <w:rPr>
          <w:bCs/>
        </w:rPr>
        <w:t>организации</w:t>
      </w:r>
      <w:r w:rsidR="005C1F41" w:rsidRPr="00B876A0">
        <w:rPr>
          <w:bCs/>
        </w:rPr>
        <w:t xml:space="preserve"> и </w:t>
      </w:r>
      <w:r w:rsidR="005C1F41" w:rsidRPr="00B876A0">
        <w:rPr>
          <w:bCs/>
        </w:rPr>
        <w:lastRenderedPageBreak/>
        <w:t xml:space="preserve">обеспечение соответствия деятельности </w:t>
      </w:r>
      <w:r w:rsidR="00882CD0" w:rsidRPr="00B876A0">
        <w:rPr>
          <w:bCs/>
        </w:rPr>
        <w:t>организации</w:t>
      </w:r>
      <w:r w:rsidR="005C1F41" w:rsidRPr="00B876A0">
        <w:rPr>
          <w:bCs/>
        </w:rPr>
        <w:t xml:space="preserve"> требованиям нормативных правовых актов и локальных нормативных актов </w:t>
      </w:r>
      <w:r w:rsidR="00882CD0" w:rsidRPr="00B876A0">
        <w:rPr>
          <w:bCs/>
        </w:rPr>
        <w:t>организации</w:t>
      </w:r>
      <w:r w:rsidR="005C1F41" w:rsidRPr="00B876A0">
        <w:rPr>
          <w:bCs/>
        </w:rPr>
        <w:t>.</w:t>
      </w:r>
    </w:p>
    <w:p w14:paraId="19897158" w14:textId="77777777" w:rsidR="00C04D88" w:rsidRPr="00B876A0" w:rsidRDefault="00C04D88" w:rsidP="006343E0">
      <w:pPr>
        <w:pStyle w:val="a0"/>
        <w:numPr>
          <w:ilvl w:val="1"/>
          <w:numId w:val="5"/>
        </w:numPr>
        <w:tabs>
          <w:tab w:val="clear" w:pos="567"/>
          <w:tab w:val="clear" w:pos="1276"/>
          <w:tab w:val="left" w:pos="1418"/>
        </w:tabs>
        <w:ind w:left="0" w:firstLine="709"/>
        <w:rPr>
          <w:bCs/>
        </w:rPr>
      </w:pPr>
      <w:r w:rsidRPr="00B876A0">
        <w:rPr>
          <w:bCs/>
        </w:rPr>
        <w:t xml:space="preserve">Требования </w:t>
      </w:r>
      <w:r w:rsidR="004E5CFB" w:rsidRPr="00B876A0">
        <w:rPr>
          <w:bCs/>
        </w:rPr>
        <w:t>Антикоррупционной политики</w:t>
      </w:r>
      <w:r w:rsidRPr="00B876A0">
        <w:rPr>
          <w:bCs/>
        </w:rPr>
        <w:t xml:space="preserve">, учитываемые при формировании </w:t>
      </w:r>
      <w:r w:rsidR="005C1F41" w:rsidRPr="00B876A0">
        <w:rPr>
          <w:bCs/>
        </w:rPr>
        <w:t>систем</w:t>
      </w:r>
      <w:r w:rsidRPr="00B876A0">
        <w:rPr>
          <w:bCs/>
        </w:rPr>
        <w:t>ы</w:t>
      </w:r>
      <w:r w:rsidR="005C1F41" w:rsidRPr="00B876A0">
        <w:rPr>
          <w:bCs/>
        </w:rPr>
        <w:t xml:space="preserve"> внутреннего контроля и аудита </w:t>
      </w:r>
      <w:r w:rsidRPr="00B876A0">
        <w:rPr>
          <w:bCs/>
        </w:rPr>
        <w:t>организации:</w:t>
      </w:r>
    </w:p>
    <w:p w14:paraId="48CDF89D" w14:textId="77777777" w:rsidR="005C1F41" w:rsidRPr="00B876A0" w:rsidRDefault="00C04D88" w:rsidP="00C04D88">
      <w:pPr>
        <w:spacing w:line="276" w:lineRule="auto"/>
        <w:jc w:val="both"/>
        <w:rPr>
          <w:kern w:val="26"/>
        </w:rPr>
      </w:pPr>
      <w:r w:rsidRPr="00B876A0">
        <w:rPr>
          <w:kern w:val="26"/>
        </w:rPr>
        <w:t>– </w:t>
      </w:r>
      <w:r w:rsidR="005C1F41" w:rsidRPr="00B876A0">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14:paraId="20C768FE" w14:textId="77777777" w:rsidR="005C1F41" w:rsidRPr="00B876A0" w:rsidRDefault="00C04D88" w:rsidP="00C04D88">
      <w:pPr>
        <w:spacing w:line="276" w:lineRule="auto"/>
        <w:jc w:val="both"/>
        <w:rPr>
          <w:kern w:val="26"/>
        </w:rPr>
      </w:pPr>
      <w:r w:rsidRPr="00B876A0">
        <w:rPr>
          <w:kern w:val="26"/>
        </w:rPr>
        <w:t>– </w:t>
      </w:r>
      <w:r w:rsidR="005C1F41" w:rsidRPr="00B876A0">
        <w:rPr>
          <w:kern w:val="26"/>
        </w:rPr>
        <w:t xml:space="preserve">контроль документирования операций хозяйственной деятельности </w:t>
      </w:r>
      <w:r w:rsidR="00882CD0" w:rsidRPr="00B876A0">
        <w:rPr>
          <w:kern w:val="26"/>
        </w:rPr>
        <w:t>организации</w:t>
      </w:r>
      <w:r w:rsidR="005C1F41" w:rsidRPr="00B876A0">
        <w:rPr>
          <w:kern w:val="26"/>
        </w:rPr>
        <w:t>;</w:t>
      </w:r>
    </w:p>
    <w:p w14:paraId="1D139677" w14:textId="77777777" w:rsidR="005C1F41" w:rsidRPr="00B876A0" w:rsidRDefault="00C04D88" w:rsidP="00C04D88">
      <w:pPr>
        <w:spacing w:line="276" w:lineRule="auto"/>
        <w:jc w:val="both"/>
        <w:rPr>
          <w:kern w:val="26"/>
        </w:rPr>
      </w:pPr>
      <w:r w:rsidRPr="00B876A0">
        <w:rPr>
          <w:kern w:val="26"/>
        </w:rPr>
        <w:t>– </w:t>
      </w:r>
      <w:r w:rsidR="005C1F41" w:rsidRPr="00B876A0">
        <w:rPr>
          <w:kern w:val="26"/>
        </w:rPr>
        <w:t>проверка экономической обоснованности осуществляемых операций в сферах коррупционного риска.</w:t>
      </w:r>
    </w:p>
    <w:p w14:paraId="138023EE" w14:textId="77777777" w:rsidR="005C1F41" w:rsidRPr="00B876A0" w:rsidRDefault="005C1F41" w:rsidP="006343E0">
      <w:pPr>
        <w:pStyle w:val="a0"/>
        <w:numPr>
          <w:ilvl w:val="2"/>
          <w:numId w:val="5"/>
        </w:numPr>
        <w:tabs>
          <w:tab w:val="clear" w:pos="567"/>
          <w:tab w:val="clear" w:pos="1276"/>
          <w:tab w:val="left" w:pos="1701"/>
        </w:tabs>
        <w:ind w:left="0" w:firstLine="709"/>
      </w:pPr>
      <w:r w:rsidRPr="00B876A0">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rsidRPr="00B876A0">
        <w:t>организации</w:t>
      </w:r>
      <w:r w:rsidRPr="00B876A0">
        <w:t xml:space="preserve"> и направлен на предупреждение и выявление соответствующих нарушений: составлени</w:t>
      </w:r>
      <w:r w:rsidR="004E5CFB" w:rsidRPr="00B876A0">
        <w:t>е</w:t>
      </w:r>
      <w:r w:rsidRPr="00B876A0">
        <w:t xml:space="preserve"> неофициальной отчетности, использовани</w:t>
      </w:r>
      <w:r w:rsidR="004E5CFB" w:rsidRPr="00B876A0">
        <w:t>е</w:t>
      </w:r>
      <w:r w:rsidRPr="00B876A0">
        <w:t xml:space="preserve"> поддельных документов, запис</w:t>
      </w:r>
      <w:r w:rsidR="004E5CFB" w:rsidRPr="00B876A0">
        <w:t>ь</w:t>
      </w:r>
      <w:r w:rsidRPr="00B876A0">
        <w:t xml:space="preserve"> несуществующих расходов, отсутстви</w:t>
      </w:r>
      <w:r w:rsidR="004E5CFB" w:rsidRPr="00B876A0">
        <w:t>е</w:t>
      </w:r>
      <w:r w:rsidRPr="00B876A0">
        <w:t xml:space="preserve"> первичных учетных документов, исправлени</w:t>
      </w:r>
      <w:r w:rsidR="004E5CFB" w:rsidRPr="00B876A0">
        <w:t>я</w:t>
      </w:r>
      <w:r w:rsidRPr="00B876A0">
        <w:t xml:space="preserve"> в документах и отчетности, уничтожени</w:t>
      </w:r>
      <w:r w:rsidR="004E5CFB" w:rsidRPr="00B876A0">
        <w:t>е</w:t>
      </w:r>
      <w:r w:rsidRPr="00B876A0">
        <w:t xml:space="preserve"> документов и отчетности ранее установленного срока и т. д.</w:t>
      </w:r>
    </w:p>
    <w:p w14:paraId="35EF2CFD" w14:textId="77777777" w:rsidR="005C1F41" w:rsidRPr="00B876A0" w:rsidRDefault="005C1F41" w:rsidP="006343E0">
      <w:pPr>
        <w:pStyle w:val="a0"/>
        <w:numPr>
          <w:ilvl w:val="2"/>
          <w:numId w:val="5"/>
        </w:numPr>
        <w:tabs>
          <w:tab w:val="clear" w:pos="567"/>
          <w:tab w:val="clear" w:pos="1276"/>
          <w:tab w:val="left" w:pos="1701"/>
        </w:tabs>
        <w:ind w:left="0" w:firstLine="709"/>
      </w:pPr>
      <w:r w:rsidRPr="00B876A0">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rsidRPr="00B876A0">
        <w:t xml:space="preserve"> с учетом </w:t>
      </w:r>
      <w:r w:rsidRPr="00B876A0">
        <w:t>обстоятельств - индикаторов неправомерных действий, например:</w:t>
      </w:r>
    </w:p>
    <w:p w14:paraId="339DC359" w14:textId="77777777" w:rsidR="005C1F41" w:rsidRPr="00B876A0" w:rsidRDefault="00BD3ED0" w:rsidP="00BD3ED0">
      <w:pPr>
        <w:spacing w:line="276" w:lineRule="auto"/>
        <w:jc w:val="both"/>
        <w:rPr>
          <w:kern w:val="26"/>
        </w:rPr>
      </w:pPr>
      <w:r w:rsidRPr="00B876A0">
        <w:rPr>
          <w:kern w:val="26"/>
        </w:rPr>
        <w:t>– </w:t>
      </w:r>
      <w:r w:rsidR="005C1F41" w:rsidRPr="00B876A0">
        <w:rPr>
          <w:kern w:val="26"/>
        </w:rPr>
        <w:t>оплата услуг, характер которых не определен либо вызывает сомнения;</w:t>
      </w:r>
    </w:p>
    <w:p w14:paraId="465BF437" w14:textId="77777777" w:rsidR="005C1F41" w:rsidRPr="00B876A0" w:rsidRDefault="00BD3ED0" w:rsidP="00BD3ED0">
      <w:pPr>
        <w:spacing w:line="276" w:lineRule="auto"/>
        <w:jc w:val="both"/>
        <w:rPr>
          <w:kern w:val="26"/>
        </w:rPr>
      </w:pPr>
      <w:r w:rsidRPr="00B876A0">
        <w:rPr>
          <w:kern w:val="26"/>
        </w:rPr>
        <w:t>– </w:t>
      </w:r>
      <w:r w:rsidR="005C1F41" w:rsidRPr="00B876A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14:paraId="50B4B560" w14:textId="77777777" w:rsidR="005C1F41" w:rsidRPr="00B876A0" w:rsidRDefault="00BD3ED0" w:rsidP="00BD3ED0">
      <w:pPr>
        <w:spacing w:line="276" w:lineRule="auto"/>
        <w:jc w:val="both"/>
        <w:rPr>
          <w:kern w:val="26"/>
        </w:rPr>
      </w:pPr>
      <w:r w:rsidRPr="00B876A0">
        <w:rPr>
          <w:kern w:val="26"/>
        </w:rPr>
        <w:t>– </w:t>
      </w:r>
      <w:r w:rsidR="005C1F41" w:rsidRPr="00B876A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14:paraId="3F9F0415" w14:textId="77777777" w:rsidR="005C1F41" w:rsidRPr="00B876A0" w:rsidRDefault="00BD3ED0" w:rsidP="00BD3ED0">
      <w:pPr>
        <w:spacing w:line="276" w:lineRule="auto"/>
        <w:jc w:val="both"/>
        <w:rPr>
          <w:kern w:val="26"/>
        </w:rPr>
      </w:pPr>
      <w:r w:rsidRPr="00B876A0">
        <w:rPr>
          <w:kern w:val="26"/>
        </w:rPr>
        <w:t>– </w:t>
      </w:r>
      <w:r w:rsidR="005C1F41" w:rsidRPr="00B876A0">
        <w:rPr>
          <w:kern w:val="26"/>
        </w:rPr>
        <w:t>закупки или продажи по ценам, значительно отличающимся от рыночных;</w:t>
      </w:r>
    </w:p>
    <w:p w14:paraId="526C7C29" w14:textId="77777777" w:rsidR="005C1F41" w:rsidRPr="00B876A0" w:rsidRDefault="00BD3ED0" w:rsidP="00BD3ED0">
      <w:pPr>
        <w:spacing w:line="276" w:lineRule="auto"/>
        <w:jc w:val="both"/>
        <w:rPr>
          <w:kern w:val="26"/>
        </w:rPr>
      </w:pPr>
      <w:r w:rsidRPr="00B876A0">
        <w:rPr>
          <w:kern w:val="26"/>
        </w:rPr>
        <w:t>– </w:t>
      </w:r>
      <w:r w:rsidR="005C1F41" w:rsidRPr="00B876A0">
        <w:rPr>
          <w:kern w:val="26"/>
        </w:rPr>
        <w:t>сомнительные платежи наличными</w:t>
      </w:r>
      <w:r w:rsidRPr="00B876A0">
        <w:rPr>
          <w:kern w:val="26"/>
        </w:rPr>
        <w:t xml:space="preserve"> деньгами</w:t>
      </w:r>
      <w:r w:rsidR="005C1F41" w:rsidRPr="00B876A0">
        <w:rPr>
          <w:kern w:val="26"/>
        </w:rPr>
        <w:t>.</w:t>
      </w:r>
    </w:p>
    <w:p w14:paraId="26E40544" w14:textId="77777777" w:rsidR="005C1F41" w:rsidRPr="00B876A0" w:rsidRDefault="005C1F41" w:rsidP="006343E0">
      <w:pPr>
        <w:pStyle w:val="a0"/>
        <w:keepNext/>
        <w:keepLines/>
        <w:numPr>
          <w:ilvl w:val="0"/>
          <w:numId w:val="5"/>
        </w:numPr>
        <w:spacing w:before="360" w:after="120"/>
        <w:ind w:left="0" w:firstLine="0"/>
        <w:jc w:val="center"/>
        <w:outlineLvl w:val="1"/>
        <w:rPr>
          <w:b/>
        </w:rPr>
      </w:pPr>
      <w:bookmarkStart w:id="29" w:name="_Toc424284823"/>
      <w:bookmarkStart w:id="30" w:name="sub_15"/>
      <w:r w:rsidRPr="00B876A0">
        <w:rPr>
          <w:b/>
        </w:rPr>
        <w:lastRenderedPageBreak/>
        <w:t xml:space="preserve">Сотрудничество с </w:t>
      </w:r>
      <w:proofErr w:type="spellStart"/>
      <w:r w:rsidR="00706978" w:rsidRPr="00B876A0">
        <w:rPr>
          <w:b/>
        </w:rPr>
        <w:t>контрольно</w:t>
      </w:r>
      <w:proofErr w:type="spellEnd"/>
      <w:r w:rsidR="00706978" w:rsidRPr="00B876A0">
        <w:rPr>
          <w:b/>
        </w:rPr>
        <w:t xml:space="preserve"> </w:t>
      </w:r>
      <w:r w:rsidR="007B1C9A" w:rsidRPr="00B876A0">
        <w:rPr>
          <w:b/>
        </w:rPr>
        <w:t>-</w:t>
      </w:r>
      <w:r w:rsidR="00706978" w:rsidRPr="00B876A0">
        <w:rPr>
          <w:b/>
        </w:rPr>
        <w:t xml:space="preserve"> надзорными и </w:t>
      </w:r>
      <w:r w:rsidRPr="00B876A0">
        <w:rPr>
          <w:b/>
        </w:rPr>
        <w:t>правоохранительными органами в сфере противодействия коррупции</w:t>
      </w:r>
      <w:bookmarkEnd w:id="29"/>
    </w:p>
    <w:bookmarkEnd w:id="30"/>
    <w:p w14:paraId="14AAC96A" w14:textId="77777777" w:rsidR="005C1F41" w:rsidRPr="00B876A0" w:rsidRDefault="005C1F41" w:rsidP="006343E0">
      <w:pPr>
        <w:pStyle w:val="a0"/>
        <w:numPr>
          <w:ilvl w:val="1"/>
          <w:numId w:val="5"/>
        </w:numPr>
        <w:tabs>
          <w:tab w:val="clear" w:pos="567"/>
          <w:tab w:val="clear" w:pos="1276"/>
          <w:tab w:val="left" w:pos="1418"/>
        </w:tabs>
        <w:ind w:left="0" w:firstLine="709"/>
        <w:rPr>
          <w:bCs/>
        </w:rPr>
      </w:pPr>
      <w:r w:rsidRPr="00B876A0">
        <w:rPr>
          <w:bCs/>
        </w:rPr>
        <w:t xml:space="preserve">Сотрудничество с </w:t>
      </w:r>
      <w:proofErr w:type="spellStart"/>
      <w:r w:rsidR="00706978" w:rsidRPr="00B876A0">
        <w:rPr>
          <w:bCs/>
        </w:rPr>
        <w:t>контрольно</w:t>
      </w:r>
      <w:proofErr w:type="spellEnd"/>
      <w:r w:rsidR="00706978" w:rsidRPr="00B876A0">
        <w:rPr>
          <w:bCs/>
        </w:rPr>
        <w:t xml:space="preserve"> </w:t>
      </w:r>
      <w:r w:rsidR="007B1C9A" w:rsidRPr="00B876A0">
        <w:rPr>
          <w:bCs/>
        </w:rPr>
        <w:t>-</w:t>
      </w:r>
      <w:r w:rsidR="00706978" w:rsidRPr="00B876A0">
        <w:rPr>
          <w:bCs/>
        </w:rPr>
        <w:t xml:space="preserve"> надзорными и </w:t>
      </w:r>
      <w:r w:rsidRPr="00B876A0">
        <w:rPr>
          <w:bCs/>
        </w:rPr>
        <w:t xml:space="preserve">правоохранительными органами является важным показателем действительной приверженности </w:t>
      </w:r>
      <w:r w:rsidR="00882CD0" w:rsidRPr="00B876A0">
        <w:rPr>
          <w:bCs/>
        </w:rPr>
        <w:t>организации</w:t>
      </w:r>
      <w:r w:rsidRPr="00B876A0">
        <w:rPr>
          <w:bCs/>
        </w:rPr>
        <w:t xml:space="preserve"> декларируемым антикоррупционным стандартам поведения.</w:t>
      </w:r>
    </w:p>
    <w:p w14:paraId="76FD9476" w14:textId="77777777" w:rsidR="005C1F41" w:rsidRPr="00B876A0" w:rsidRDefault="00BD3ED0" w:rsidP="006343E0">
      <w:pPr>
        <w:pStyle w:val="a0"/>
        <w:numPr>
          <w:ilvl w:val="1"/>
          <w:numId w:val="5"/>
        </w:numPr>
        <w:tabs>
          <w:tab w:val="clear" w:pos="567"/>
          <w:tab w:val="clear" w:pos="1276"/>
          <w:tab w:val="left" w:pos="1418"/>
        </w:tabs>
        <w:ind w:left="0" w:firstLine="709"/>
        <w:rPr>
          <w:bCs/>
        </w:rPr>
      </w:pPr>
      <w:r w:rsidRPr="00B876A0">
        <w:rPr>
          <w:bCs/>
        </w:rPr>
        <w:t>Организация</w:t>
      </w:r>
      <w:r w:rsidR="005C1F41" w:rsidRPr="00B876A0">
        <w:rPr>
          <w:bCs/>
        </w:rPr>
        <w:t xml:space="preserve"> принимает на себя публичное обязательство сообщать в правоохранительные органы о</w:t>
      </w:r>
      <w:r w:rsidR="00A9773A" w:rsidRPr="00B876A0">
        <w:rPr>
          <w:bCs/>
        </w:rPr>
        <w:t>бо</w:t>
      </w:r>
      <w:r w:rsidR="005C1F41" w:rsidRPr="00B876A0">
        <w:rPr>
          <w:bCs/>
        </w:rPr>
        <w:t xml:space="preserve"> </w:t>
      </w:r>
      <w:r w:rsidR="00344129" w:rsidRPr="00B876A0">
        <w:rPr>
          <w:bCs/>
        </w:rPr>
        <w:t xml:space="preserve">всех </w:t>
      </w:r>
      <w:r w:rsidR="005C1F41" w:rsidRPr="00B876A0">
        <w:rPr>
          <w:bCs/>
        </w:rPr>
        <w:t xml:space="preserve">случаях совершения коррупционных правонарушений, о которых </w:t>
      </w:r>
      <w:r w:rsidRPr="00B876A0">
        <w:rPr>
          <w:bCs/>
        </w:rPr>
        <w:t>организации</w:t>
      </w:r>
      <w:r w:rsidR="005C1F41" w:rsidRPr="00B876A0">
        <w:rPr>
          <w:bCs/>
        </w:rPr>
        <w:t xml:space="preserve"> стало известно.</w:t>
      </w:r>
    </w:p>
    <w:p w14:paraId="79357278" w14:textId="77777777" w:rsidR="005C1F41" w:rsidRPr="00B876A0" w:rsidRDefault="00BD3ED0" w:rsidP="006343E0">
      <w:pPr>
        <w:pStyle w:val="a0"/>
        <w:numPr>
          <w:ilvl w:val="1"/>
          <w:numId w:val="5"/>
        </w:numPr>
        <w:tabs>
          <w:tab w:val="clear" w:pos="567"/>
          <w:tab w:val="clear" w:pos="1276"/>
          <w:tab w:val="left" w:pos="1418"/>
        </w:tabs>
        <w:ind w:left="0" w:firstLine="709"/>
        <w:rPr>
          <w:bCs/>
        </w:rPr>
      </w:pPr>
      <w:r w:rsidRPr="00B876A0">
        <w:rPr>
          <w:bCs/>
        </w:rPr>
        <w:t xml:space="preserve">Организация </w:t>
      </w:r>
      <w:r w:rsidR="005C1F41" w:rsidRPr="00B876A0">
        <w:rPr>
          <w:bCs/>
        </w:rPr>
        <w:t xml:space="preserve">принимает на себя обязательство воздерживаться от каких-либо санкций в отношении </w:t>
      </w:r>
      <w:r w:rsidRPr="00B876A0">
        <w:rPr>
          <w:bCs/>
        </w:rPr>
        <w:t>работников</w:t>
      </w:r>
      <w:r w:rsidR="005C1F41" w:rsidRPr="00B876A0">
        <w:rPr>
          <w:bCs/>
        </w:rPr>
        <w:t xml:space="preserve">, сообщивших в </w:t>
      </w:r>
      <w:proofErr w:type="spellStart"/>
      <w:r w:rsidR="00706978" w:rsidRPr="00B876A0">
        <w:rPr>
          <w:bCs/>
        </w:rPr>
        <w:t>контрольно</w:t>
      </w:r>
      <w:proofErr w:type="spellEnd"/>
      <w:r w:rsidR="00706978" w:rsidRPr="00B876A0">
        <w:rPr>
          <w:bCs/>
        </w:rPr>
        <w:t xml:space="preserve"> </w:t>
      </w:r>
      <w:r w:rsidR="007B1C9A" w:rsidRPr="00B876A0">
        <w:rPr>
          <w:bCs/>
        </w:rPr>
        <w:t>-</w:t>
      </w:r>
      <w:r w:rsidR="00706978" w:rsidRPr="00B876A0">
        <w:rPr>
          <w:bCs/>
        </w:rPr>
        <w:t xml:space="preserve"> надзорные и </w:t>
      </w:r>
      <w:r w:rsidR="005C1F41" w:rsidRPr="00B876A0">
        <w:rPr>
          <w:bCs/>
        </w:rPr>
        <w:t>правоохранительные органы о ставшей им известной в ходе выполнения трудовых обязанностей информации о подготовке</w:t>
      </w:r>
      <w:r w:rsidR="00344129" w:rsidRPr="00B876A0">
        <w:rPr>
          <w:bCs/>
        </w:rPr>
        <w:t xml:space="preserve"> к совершению,</w:t>
      </w:r>
      <w:r w:rsidR="005C1F41" w:rsidRPr="00B876A0">
        <w:rPr>
          <w:bCs/>
        </w:rPr>
        <w:t xml:space="preserve"> совершении </w:t>
      </w:r>
      <w:r w:rsidR="00344129" w:rsidRPr="00B876A0">
        <w:rPr>
          <w:bCs/>
        </w:rPr>
        <w:t xml:space="preserve">или совершенном </w:t>
      </w:r>
      <w:r w:rsidR="005C1F41" w:rsidRPr="00B876A0">
        <w:rPr>
          <w:bCs/>
        </w:rPr>
        <w:t>коррупционно</w:t>
      </w:r>
      <w:r w:rsidR="00344129" w:rsidRPr="00B876A0">
        <w:rPr>
          <w:bCs/>
        </w:rPr>
        <w:t>м</w:t>
      </w:r>
      <w:r w:rsidR="005C1F41" w:rsidRPr="00B876A0">
        <w:rPr>
          <w:bCs/>
        </w:rPr>
        <w:t xml:space="preserve"> правонарушени</w:t>
      </w:r>
      <w:r w:rsidR="00344129" w:rsidRPr="00B876A0">
        <w:rPr>
          <w:bCs/>
        </w:rPr>
        <w:t>и</w:t>
      </w:r>
      <w:r w:rsidR="00706978" w:rsidRPr="00B876A0">
        <w:rPr>
          <w:bCs/>
        </w:rPr>
        <w:t xml:space="preserve"> или преступлении</w:t>
      </w:r>
      <w:r w:rsidR="005C1F41" w:rsidRPr="00B876A0">
        <w:rPr>
          <w:bCs/>
        </w:rPr>
        <w:t>.</w:t>
      </w:r>
    </w:p>
    <w:p w14:paraId="12754C53" w14:textId="77777777" w:rsidR="005C1F41" w:rsidRPr="00B876A0" w:rsidRDefault="005C1F41" w:rsidP="006343E0">
      <w:pPr>
        <w:pStyle w:val="a0"/>
        <w:numPr>
          <w:ilvl w:val="1"/>
          <w:numId w:val="5"/>
        </w:numPr>
        <w:tabs>
          <w:tab w:val="clear" w:pos="567"/>
          <w:tab w:val="clear" w:pos="1276"/>
          <w:tab w:val="left" w:pos="1418"/>
        </w:tabs>
        <w:ind w:left="0" w:firstLine="709"/>
        <w:rPr>
          <w:bCs/>
        </w:rPr>
      </w:pPr>
      <w:r w:rsidRPr="00B876A0">
        <w:rPr>
          <w:bCs/>
        </w:rPr>
        <w:t xml:space="preserve">Сотрудничество с </w:t>
      </w:r>
      <w:proofErr w:type="spellStart"/>
      <w:r w:rsidR="00706978" w:rsidRPr="00B876A0">
        <w:rPr>
          <w:bCs/>
        </w:rPr>
        <w:t>контрольно</w:t>
      </w:r>
      <w:proofErr w:type="spellEnd"/>
      <w:r w:rsidR="00706978" w:rsidRPr="00B876A0">
        <w:rPr>
          <w:bCs/>
        </w:rPr>
        <w:t xml:space="preserve"> </w:t>
      </w:r>
      <w:r w:rsidR="007B1C9A" w:rsidRPr="00B876A0">
        <w:rPr>
          <w:bCs/>
        </w:rPr>
        <w:t>-</w:t>
      </w:r>
      <w:r w:rsidR="00706978" w:rsidRPr="00B876A0">
        <w:rPr>
          <w:bCs/>
        </w:rPr>
        <w:t xml:space="preserve"> надзорными и </w:t>
      </w:r>
      <w:r w:rsidRPr="00B876A0">
        <w:rPr>
          <w:bCs/>
        </w:rPr>
        <w:t xml:space="preserve">правоохранительными органами также </w:t>
      </w:r>
      <w:r w:rsidR="00BD3ED0" w:rsidRPr="00B876A0">
        <w:rPr>
          <w:bCs/>
        </w:rPr>
        <w:t xml:space="preserve">осуществляется </w:t>
      </w:r>
      <w:r w:rsidRPr="00B876A0">
        <w:rPr>
          <w:bCs/>
        </w:rPr>
        <w:t>в форме:</w:t>
      </w:r>
    </w:p>
    <w:p w14:paraId="38FDC0D4" w14:textId="77777777" w:rsidR="005C1F41" w:rsidRPr="00B876A0" w:rsidRDefault="00BD3ED0" w:rsidP="00BD3ED0">
      <w:pPr>
        <w:spacing w:line="276" w:lineRule="auto"/>
        <w:jc w:val="both"/>
        <w:rPr>
          <w:kern w:val="26"/>
        </w:rPr>
      </w:pPr>
      <w:r w:rsidRPr="00B876A0">
        <w:rPr>
          <w:kern w:val="26"/>
        </w:rPr>
        <w:t>– </w:t>
      </w:r>
      <w:r w:rsidR="005C1F41" w:rsidRPr="00B876A0">
        <w:rPr>
          <w:kern w:val="26"/>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sidRPr="00B876A0">
        <w:rPr>
          <w:kern w:val="26"/>
        </w:rPr>
        <w:t>контрольно</w:t>
      </w:r>
      <w:proofErr w:type="spellEnd"/>
      <w:r w:rsidRPr="00B876A0">
        <w:rPr>
          <w:kern w:val="26"/>
        </w:rPr>
        <w:t xml:space="preserve"> </w:t>
      </w:r>
      <w:r w:rsidR="007B1C9A" w:rsidRPr="00B876A0">
        <w:rPr>
          <w:kern w:val="26"/>
        </w:rPr>
        <w:t>-</w:t>
      </w:r>
      <w:r w:rsidRPr="00B876A0">
        <w:rPr>
          <w:kern w:val="26"/>
        </w:rPr>
        <w:t xml:space="preserve"> надзорных мероприятий в отношении</w:t>
      </w:r>
      <w:r w:rsidR="005C1F41" w:rsidRPr="00B876A0">
        <w:rPr>
          <w:kern w:val="26"/>
        </w:rPr>
        <w:t xml:space="preserve"> </w:t>
      </w:r>
      <w:r w:rsidR="00882CD0" w:rsidRPr="00B876A0">
        <w:rPr>
          <w:kern w:val="26"/>
        </w:rPr>
        <w:t>организации</w:t>
      </w:r>
      <w:r w:rsidR="005C1F41" w:rsidRPr="00B876A0">
        <w:rPr>
          <w:kern w:val="26"/>
        </w:rPr>
        <w:t xml:space="preserve"> по вопросам предупреждения и противодействия коррупции;</w:t>
      </w:r>
    </w:p>
    <w:p w14:paraId="79DB5316" w14:textId="77777777" w:rsidR="005C1F41" w:rsidRPr="00B876A0" w:rsidRDefault="00BD3ED0" w:rsidP="00BD3ED0">
      <w:pPr>
        <w:spacing w:line="276" w:lineRule="auto"/>
        <w:jc w:val="both"/>
        <w:rPr>
          <w:kern w:val="26"/>
        </w:rPr>
      </w:pPr>
      <w:r w:rsidRPr="00B876A0">
        <w:rPr>
          <w:kern w:val="26"/>
        </w:rPr>
        <w:t>– </w:t>
      </w:r>
      <w:r w:rsidR="005C1F41" w:rsidRPr="00B876A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B876A0">
        <w:rPr>
          <w:kern w:val="26"/>
        </w:rPr>
        <w:t>ступлений, включая оперативно-ра</w:t>
      </w:r>
      <w:r w:rsidR="005C1F41" w:rsidRPr="00B876A0">
        <w:rPr>
          <w:kern w:val="26"/>
        </w:rPr>
        <w:t>зыскные мероприятия.</w:t>
      </w:r>
    </w:p>
    <w:p w14:paraId="6E0F7D88" w14:textId="77777777" w:rsidR="00BD3ED0" w:rsidRPr="00B876A0" w:rsidRDefault="005C1F41" w:rsidP="006343E0">
      <w:pPr>
        <w:pStyle w:val="a0"/>
        <w:numPr>
          <w:ilvl w:val="1"/>
          <w:numId w:val="5"/>
        </w:numPr>
        <w:tabs>
          <w:tab w:val="clear" w:pos="567"/>
          <w:tab w:val="clear" w:pos="1276"/>
          <w:tab w:val="left" w:pos="1418"/>
        </w:tabs>
        <w:ind w:left="0" w:firstLine="709"/>
        <w:rPr>
          <w:bCs/>
        </w:rPr>
      </w:pPr>
      <w:r w:rsidRPr="00B876A0">
        <w:rPr>
          <w:bCs/>
        </w:rPr>
        <w:t>Руковод</w:t>
      </w:r>
      <w:r w:rsidR="00344129" w:rsidRPr="00B876A0">
        <w:rPr>
          <w:bCs/>
        </w:rPr>
        <w:t xml:space="preserve">итель организации </w:t>
      </w:r>
      <w:r w:rsidR="00BD3ED0" w:rsidRPr="00B876A0">
        <w:rPr>
          <w:bCs/>
        </w:rPr>
        <w:t>и работники</w:t>
      </w:r>
      <w:r w:rsidRPr="00B876A0">
        <w:rPr>
          <w:bCs/>
        </w:rPr>
        <w:t xml:space="preserve"> оказыва</w:t>
      </w:r>
      <w:r w:rsidR="00BD3ED0" w:rsidRPr="00B876A0">
        <w:rPr>
          <w:bCs/>
        </w:rPr>
        <w:t>ют</w:t>
      </w:r>
      <w:r w:rsidRPr="00B876A0">
        <w:rPr>
          <w:bCs/>
        </w:rPr>
        <w:t xml:space="preserve"> поддержку </w:t>
      </w:r>
      <w:r w:rsidR="00BD3ED0" w:rsidRPr="00B876A0">
        <w:rPr>
          <w:bCs/>
        </w:rPr>
        <w:t xml:space="preserve">правоохранительным органам </w:t>
      </w:r>
      <w:r w:rsidRPr="00B876A0">
        <w:rPr>
          <w:bCs/>
        </w:rPr>
        <w:t>в выявлении и расследовании фактов коррупции, предпринима</w:t>
      </w:r>
      <w:r w:rsidR="00BD3ED0" w:rsidRPr="00B876A0">
        <w:rPr>
          <w:bCs/>
        </w:rPr>
        <w:t>ю</w:t>
      </w:r>
      <w:r w:rsidRPr="00B876A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sidRPr="00B876A0">
        <w:rPr>
          <w:bCs/>
        </w:rPr>
        <w:t xml:space="preserve"> и преступлениях</w:t>
      </w:r>
      <w:r w:rsidRPr="00B876A0">
        <w:rPr>
          <w:bCs/>
        </w:rPr>
        <w:t>.</w:t>
      </w:r>
    </w:p>
    <w:p w14:paraId="634FC510" w14:textId="77777777" w:rsidR="005C1F41" w:rsidRPr="00B876A0" w:rsidRDefault="00344129" w:rsidP="006343E0">
      <w:pPr>
        <w:pStyle w:val="a0"/>
        <w:numPr>
          <w:ilvl w:val="1"/>
          <w:numId w:val="5"/>
        </w:numPr>
        <w:tabs>
          <w:tab w:val="clear" w:pos="567"/>
          <w:tab w:val="clear" w:pos="1276"/>
          <w:tab w:val="left" w:pos="1418"/>
        </w:tabs>
        <w:ind w:left="0" w:firstLine="709"/>
        <w:rPr>
          <w:bCs/>
        </w:rPr>
      </w:pPr>
      <w:r w:rsidRPr="00B876A0">
        <w:rPr>
          <w:bCs/>
        </w:rPr>
        <w:t xml:space="preserve">Руководитель организации и работники </w:t>
      </w:r>
      <w:r w:rsidR="005C1F41" w:rsidRPr="00B876A0">
        <w:rPr>
          <w:bCs/>
        </w:rPr>
        <w:t>не допуска</w:t>
      </w:r>
      <w:r w:rsidR="00BD3ED0" w:rsidRPr="00B876A0">
        <w:rPr>
          <w:bCs/>
        </w:rPr>
        <w:t>ю</w:t>
      </w:r>
      <w:r w:rsidR="005C1F41" w:rsidRPr="00B876A0">
        <w:rPr>
          <w:bCs/>
        </w:rPr>
        <w:t xml:space="preserve">т вмешательства в </w:t>
      </w:r>
      <w:r w:rsidR="00A9773A" w:rsidRPr="00B876A0">
        <w:rPr>
          <w:bCs/>
        </w:rPr>
        <w:t>деятельность</w:t>
      </w:r>
      <w:r w:rsidR="005C1F41" w:rsidRPr="00B876A0">
        <w:rPr>
          <w:bCs/>
        </w:rPr>
        <w:t xml:space="preserve"> должностны</w:t>
      </w:r>
      <w:r w:rsidR="00A9773A" w:rsidRPr="00B876A0">
        <w:rPr>
          <w:bCs/>
        </w:rPr>
        <w:t>х</w:t>
      </w:r>
      <w:r w:rsidR="005C1F41" w:rsidRPr="00B876A0">
        <w:rPr>
          <w:bCs/>
        </w:rPr>
        <w:t xml:space="preserve"> лиц </w:t>
      </w:r>
      <w:proofErr w:type="spellStart"/>
      <w:r w:rsidR="00706978" w:rsidRPr="00B876A0">
        <w:rPr>
          <w:bCs/>
        </w:rPr>
        <w:t>контрольно</w:t>
      </w:r>
      <w:proofErr w:type="spellEnd"/>
      <w:r w:rsidR="00706978" w:rsidRPr="00B876A0">
        <w:rPr>
          <w:bCs/>
        </w:rPr>
        <w:t xml:space="preserve"> </w:t>
      </w:r>
      <w:r w:rsidR="007B1C9A" w:rsidRPr="00B876A0">
        <w:rPr>
          <w:bCs/>
        </w:rPr>
        <w:t>-</w:t>
      </w:r>
      <w:r w:rsidR="00706978" w:rsidRPr="00B876A0">
        <w:rPr>
          <w:bCs/>
        </w:rPr>
        <w:t xml:space="preserve"> надзорных и </w:t>
      </w:r>
      <w:r w:rsidR="005C1F41" w:rsidRPr="00B876A0">
        <w:rPr>
          <w:bCs/>
        </w:rPr>
        <w:t>правоохранительных органов.</w:t>
      </w:r>
    </w:p>
    <w:p w14:paraId="0647DDFE" w14:textId="77777777" w:rsidR="005C1F41" w:rsidRPr="00B876A0" w:rsidRDefault="005C1F41" w:rsidP="006343E0">
      <w:pPr>
        <w:pStyle w:val="a0"/>
        <w:keepNext/>
        <w:keepLines/>
        <w:numPr>
          <w:ilvl w:val="0"/>
          <w:numId w:val="5"/>
        </w:numPr>
        <w:spacing w:before="360" w:after="120"/>
        <w:ind w:left="0" w:firstLine="0"/>
        <w:jc w:val="center"/>
        <w:outlineLvl w:val="1"/>
        <w:rPr>
          <w:b/>
        </w:rPr>
      </w:pPr>
      <w:bookmarkStart w:id="31" w:name="_Toc424284824"/>
      <w:bookmarkStart w:id="32" w:name="sub_16"/>
      <w:r w:rsidRPr="00B876A0">
        <w:rPr>
          <w:b/>
        </w:rPr>
        <w:t xml:space="preserve">Ответственность </w:t>
      </w:r>
      <w:r w:rsidR="00BD3ED0" w:rsidRPr="00B876A0">
        <w:rPr>
          <w:b/>
        </w:rPr>
        <w:t>работников</w:t>
      </w:r>
      <w:r w:rsidRPr="00B876A0">
        <w:rPr>
          <w:b/>
        </w:rPr>
        <w:t xml:space="preserve"> </w:t>
      </w:r>
      <w:r w:rsidR="00B92783" w:rsidRPr="00B876A0">
        <w:rPr>
          <w:b/>
        </w:rPr>
        <w:br/>
      </w:r>
      <w:r w:rsidRPr="00B876A0">
        <w:rPr>
          <w:b/>
        </w:rPr>
        <w:t>за несоблюдение требований антикоррупционной политики</w:t>
      </w:r>
      <w:bookmarkEnd w:id="31"/>
    </w:p>
    <w:bookmarkEnd w:id="32"/>
    <w:p w14:paraId="0E1C1153" w14:textId="77777777" w:rsidR="00BD3ED0" w:rsidRPr="00B876A0" w:rsidRDefault="00BD3ED0" w:rsidP="006343E0">
      <w:pPr>
        <w:pStyle w:val="a0"/>
        <w:numPr>
          <w:ilvl w:val="1"/>
          <w:numId w:val="5"/>
        </w:numPr>
        <w:tabs>
          <w:tab w:val="clear" w:pos="567"/>
          <w:tab w:val="clear" w:pos="1276"/>
          <w:tab w:val="left" w:pos="1418"/>
        </w:tabs>
        <w:ind w:left="0" w:firstLine="709"/>
        <w:rPr>
          <w:bCs/>
        </w:rPr>
      </w:pPr>
      <w:r w:rsidRPr="00B876A0">
        <w:rPr>
          <w:bCs/>
        </w:rPr>
        <w:t>Организация</w:t>
      </w:r>
      <w:r w:rsidR="005C1F41" w:rsidRPr="00B876A0">
        <w:rPr>
          <w:bCs/>
        </w:rPr>
        <w:t xml:space="preserve"> и ее </w:t>
      </w:r>
      <w:r w:rsidRPr="00B876A0">
        <w:rPr>
          <w:bCs/>
        </w:rPr>
        <w:t>работники</w:t>
      </w:r>
      <w:r w:rsidR="005C1F41" w:rsidRPr="00B876A0">
        <w:rPr>
          <w:bCs/>
        </w:rPr>
        <w:t xml:space="preserve"> должны соблюдать нормы законодательства </w:t>
      </w:r>
      <w:r w:rsidRPr="00B876A0">
        <w:rPr>
          <w:bCs/>
        </w:rPr>
        <w:t>о против</w:t>
      </w:r>
      <w:r w:rsidR="00EA7E5A" w:rsidRPr="00B876A0">
        <w:rPr>
          <w:bCs/>
        </w:rPr>
        <w:t>о</w:t>
      </w:r>
      <w:r w:rsidRPr="00B876A0">
        <w:rPr>
          <w:bCs/>
        </w:rPr>
        <w:t>действии коррупции.</w:t>
      </w:r>
    </w:p>
    <w:p w14:paraId="65D14B88" w14:textId="77777777" w:rsidR="005C1F41" w:rsidRPr="00B876A0" w:rsidRDefault="00BD3ED0" w:rsidP="006343E0">
      <w:pPr>
        <w:pStyle w:val="a0"/>
        <w:numPr>
          <w:ilvl w:val="1"/>
          <w:numId w:val="5"/>
        </w:numPr>
        <w:tabs>
          <w:tab w:val="clear" w:pos="567"/>
          <w:tab w:val="clear" w:pos="1276"/>
          <w:tab w:val="left" w:pos="1418"/>
        </w:tabs>
        <w:ind w:left="0" w:firstLine="709"/>
        <w:rPr>
          <w:bCs/>
        </w:rPr>
      </w:pPr>
      <w:r w:rsidRPr="00B876A0">
        <w:rPr>
          <w:bCs/>
        </w:rPr>
        <w:lastRenderedPageBreak/>
        <w:t>Р</w:t>
      </w:r>
      <w:r w:rsidR="00706978" w:rsidRPr="00B876A0">
        <w:rPr>
          <w:bCs/>
        </w:rPr>
        <w:t>уководитель организации и р</w:t>
      </w:r>
      <w:r w:rsidR="005C1F41" w:rsidRPr="00B876A0">
        <w:rPr>
          <w:bCs/>
        </w:rPr>
        <w:t xml:space="preserve">аботники вне зависимости от занимаемой должности </w:t>
      </w:r>
      <w:r w:rsidR="00C0519B" w:rsidRPr="00B876A0">
        <w:rPr>
          <w:bCs/>
        </w:rPr>
        <w:t xml:space="preserve">в установленном порядке </w:t>
      </w:r>
      <w:r w:rsidR="005C1F41" w:rsidRPr="00B876A0">
        <w:rPr>
          <w:bCs/>
        </w:rPr>
        <w:t xml:space="preserve">несут ответственность, в том числе в рамках административного и уголовного </w:t>
      </w:r>
      <w:r w:rsidR="005C1F41" w:rsidRPr="00B876A0">
        <w:t>законодательства</w:t>
      </w:r>
      <w:r w:rsidR="005C1F41" w:rsidRPr="00B876A0">
        <w:rPr>
          <w:bCs/>
        </w:rPr>
        <w:t xml:space="preserve"> Российской Федерации</w:t>
      </w:r>
      <w:r w:rsidRPr="00B876A0">
        <w:rPr>
          <w:bCs/>
        </w:rPr>
        <w:t>,</w:t>
      </w:r>
      <w:r w:rsidR="005C1F41" w:rsidRPr="00B876A0">
        <w:rPr>
          <w:bCs/>
        </w:rPr>
        <w:t xml:space="preserve"> за несоблюдение принципов и требован</w:t>
      </w:r>
      <w:r w:rsidR="00706978" w:rsidRPr="00B876A0">
        <w:rPr>
          <w:bCs/>
        </w:rPr>
        <w:t>ий настоящей Антикоррупционной п</w:t>
      </w:r>
      <w:r w:rsidR="005C1F41" w:rsidRPr="00B876A0">
        <w:rPr>
          <w:bCs/>
        </w:rPr>
        <w:t>олитики.</w:t>
      </w:r>
    </w:p>
    <w:p w14:paraId="294B8AF5" w14:textId="77777777" w:rsidR="005C1F41" w:rsidRPr="00B876A0" w:rsidRDefault="005C1F41" w:rsidP="006343E0">
      <w:pPr>
        <w:pStyle w:val="a0"/>
        <w:keepNext/>
        <w:keepLines/>
        <w:numPr>
          <w:ilvl w:val="0"/>
          <w:numId w:val="5"/>
        </w:numPr>
        <w:spacing w:before="360" w:after="120"/>
        <w:ind w:left="0" w:firstLine="0"/>
        <w:jc w:val="center"/>
        <w:outlineLvl w:val="1"/>
        <w:rPr>
          <w:b/>
        </w:rPr>
      </w:pPr>
      <w:bookmarkStart w:id="33" w:name="_Toc424284825"/>
      <w:bookmarkStart w:id="34" w:name="sub_17"/>
      <w:r w:rsidRPr="00B876A0">
        <w:rPr>
          <w:b/>
        </w:rPr>
        <w:t xml:space="preserve">Порядок пересмотра и внесения изменений </w:t>
      </w:r>
      <w:r w:rsidR="00BD3ED0" w:rsidRPr="00B876A0">
        <w:rPr>
          <w:b/>
        </w:rPr>
        <w:br/>
      </w:r>
      <w:r w:rsidRPr="00B876A0">
        <w:rPr>
          <w:b/>
        </w:rPr>
        <w:t xml:space="preserve">в </w:t>
      </w:r>
      <w:r w:rsidR="00344129" w:rsidRPr="00B876A0">
        <w:rPr>
          <w:b/>
        </w:rPr>
        <w:t>Антикоррупционную политику</w:t>
      </w:r>
      <w:bookmarkEnd w:id="33"/>
    </w:p>
    <w:bookmarkEnd w:id="34"/>
    <w:p w14:paraId="521E97B8" w14:textId="77777777" w:rsidR="00C64181" w:rsidRPr="00B876A0" w:rsidRDefault="005C1F41" w:rsidP="006343E0">
      <w:pPr>
        <w:pStyle w:val="a0"/>
        <w:numPr>
          <w:ilvl w:val="1"/>
          <w:numId w:val="5"/>
        </w:numPr>
        <w:tabs>
          <w:tab w:val="clear" w:pos="567"/>
          <w:tab w:val="clear" w:pos="1276"/>
          <w:tab w:val="left" w:pos="1418"/>
        </w:tabs>
        <w:ind w:left="0" w:firstLine="709"/>
        <w:rPr>
          <w:bCs/>
        </w:rPr>
      </w:pPr>
      <w:r w:rsidRPr="00B876A0">
        <w:rPr>
          <w:bCs/>
        </w:rPr>
        <w:t>Организация осуществляет регулярный мониторинг эффективности реализа</w:t>
      </w:r>
      <w:r w:rsidR="00706978" w:rsidRPr="00B876A0">
        <w:rPr>
          <w:bCs/>
        </w:rPr>
        <w:t>ции Антикоррупционной политики.</w:t>
      </w:r>
    </w:p>
    <w:p w14:paraId="7AAF48F4" w14:textId="77777777" w:rsidR="005C1F41" w:rsidRPr="00B876A0" w:rsidRDefault="005C1F41" w:rsidP="006343E0">
      <w:pPr>
        <w:pStyle w:val="a0"/>
        <w:numPr>
          <w:ilvl w:val="1"/>
          <w:numId w:val="5"/>
        </w:numPr>
        <w:tabs>
          <w:tab w:val="clear" w:pos="567"/>
          <w:tab w:val="clear" w:pos="1276"/>
          <w:tab w:val="left" w:pos="1418"/>
        </w:tabs>
        <w:ind w:left="0" w:firstLine="709"/>
        <w:rPr>
          <w:bCs/>
        </w:rPr>
      </w:pPr>
      <w:r w:rsidRPr="00B876A0">
        <w:rPr>
          <w:bCs/>
        </w:rPr>
        <w:t>Должностн</w:t>
      </w:r>
      <w:r w:rsidR="00C0519B" w:rsidRPr="00B876A0">
        <w:rPr>
          <w:bCs/>
        </w:rPr>
        <w:t xml:space="preserve">ое лицо, </w:t>
      </w:r>
      <w:r w:rsidR="00EC1FE9" w:rsidRPr="00B876A0">
        <w:t>ответственное за реализацию Антикоррупционной политики,</w:t>
      </w:r>
      <w:r w:rsidR="00C0519B" w:rsidRPr="00B876A0">
        <w:rPr>
          <w:bCs/>
        </w:rPr>
        <w:t xml:space="preserve"> </w:t>
      </w:r>
      <w:r w:rsidRPr="00B876A0">
        <w:rPr>
          <w:bCs/>
        </w:rPr>
        <w:t xml:space="preserve">ежегодно </w:t>
      </w:r>
      <w:r w:rsidR="00C0519B" w:rsidRPr="00B876A0">
        <w:rPr>
          <w:bCs/>
        </w:rPr>
        <w:t>готовит</w:t>
      </w:r>
      <w:r w:rsidRPr="00B876A0">
        <w:rPr>
          <w:bCs/>
        </w:rPr>
        <w:t xml:space="preserve"> отчет</w:t>
      </w:r>
      <w:r w:rsidR="00C0519B" w:rsidRPr="00B876A0">
        <w:rPr>
          <w:bCs/>
        </w:rPr>
        <w:t xml:space="preserve"> о реализации мер по предупреждению коррупции в организации</w:t>
      </w:r>
      <w:r w:rsidR="00A9773A" w:rsidRPr="00B876A0">
        <w:rPr>
          <w:bCs/>
        </w:rPr>
        <w:t>,</w:t>
      </w:r>
      <w:r w:rsidRPr="00B876A0">
        <w:rPr>
          <w:bCs/>
        </w:rPr>
        <w:t xml:space="preserve"> на основании которого в настоящую </w:t>
      </w:r>
      <w:r w:rsidR="00344129" w:rsidRPr="00B876A0">
        <w:rPr>
          <w:bCs/>
        </w:rPr>
        <w:t>Антикоррупционную п</w:t>
      </w:r>
      <w:r w:rsidRPr="00B876A0">
        <w:rPr>
          <w:bCs/>
        </w:rPr>
        <w:t>олитику могут быть внесены изменения и дополнения.</w:t>
      </w:r>
    </w:p>
    <w:p w14:paraId="318EB40C" w14:textId="77777777" w:rsidR="00C0519B" w:rsidRPr="00B876A0" w:rsidRDefault="005C1F41" w:rsidP="006343E0">
      <w:pPr>
        <w:pStyle w:val="a0"/>
        <w:numPr>
          <w:ilvl w:val="1"/>
          <w:numId w:val="5"/>
        </w:numPr>
        <w:tabs>
          <w:tab w:val="clear" w:pos="567"/>
          <w:tab w:val="clear" w:pos="1276"/>
          <w:tab w:val="left" w:pos="1418"/>
        </w:tabs>
        <w:ind w:left="0" w:firstLine="709"/>
        <w:rPr>
          <w:bCs/>
        </w:rPr>
      </w:pPr>
      <w:r w:rsidRPr="00B876A0">
        <w:rPr>
          <w:bCs/>
        </w:rPr>
        <w:t xml:space="preserve">Пересмотр принятой </w:t>
      </w:r>
      <w:r w:rsidR="00344129" w:rsidRPr="00B876A0">
        <w:rPr>
          <w:bCs/>
        </w:rPr>
        <w:t xml:space="preserve">Антикоррупционной политики </w:t>
      </w:r>
      <w:r w:rsidRPr="00B876A0">
        <w:rPr>
          <w:bCs/>
        </w:rPr>
        <w:t xml:space="preserve">может проводиться в случае внесения изменений </w:t>
      </w:r>
      <w:r w:rsidR="00286A13" w:rsidRPr="00B876A0">
        <w:rPr>
          <w:bCs/>
        </w:rPr>
        <w:t xml:space="preserve">в трудовое законодательство, </w:t>
      </w:r>
      <w:r w:rsidRPr="00B876A0">
        <w:rPr>
          <w:bCs/>
        </w:rPr>
        <w:t xml:space="preserve">законодательство </w:t>
      </w:r>
      <w:r w:rsidR="00C0519B" w:rsidRPr="00B876A0">
        <w:rPr>
          <w:bCs/>
        </w:rPr>
        <w:t>о противодействии коррупции</w:t>
      </w:r>
      <w:r w:rsidR="00286A13" w:rsidRPr="00B876A0">
        <w:rPr>
          <w:bCs/>
        </w:rPr>
        <w:t>, изменения организационно – правовой формы или организационно – штатной структуры организации</w:t>
      </w:r>
      <w:r w:rsidR="00C0519B" w:rsidRPr="00B876A0">
        <w:rPr>
          <w:bCs/>
        </w:rPr>
        <w:t>.</w:t>
      </w:r>
    </w:p>
    <w:p w14:paraId="4A9E107E" w14:textId="77777777" w:rsidR="00FE66CC" w:rsidRPr="00B876A0" w:rsidRDefault="00FE66CC" w:rsidP="00FE66CC">
      <w:pPr>
        <w:pStyle w:val="af8"/>
        <w:keepNext/>
        <w:pageBreakBefore/>
        <w:ind w:left="6480"/>
        <w:rPr>
          <w:b w:val="0"/>
        </w:rPr>
      </w:pPr>
      <w:bookmarkStart w:id="35" w:name="_Ref422904024"/>
      <w:bookmarkStart w:id="36" w:name="_Ref422904017"/>
      <w:r w:rsidRPr="00B876A0">
        <w:rPr>
          <w:b w:val="0"/>
        </w:rPr>
        <w:lastRenderedPageBreak/>
        <w:t xml:space="preserve">Приложение № </w:t>
      </w:r>
      <w:r w:rsidR="0039230E" w:rsidRPr="00B876A0">
        <w:rPr>
          <w:b w:val="0"/>
        </w:rPr>
        <w:fldChar w:fldCharType="begin"/>
      </w:r>
      <w:r w:rsidRPr="00B876A0">
        <w:rPr>
          <w:b w:val="0"/>
        </w:rPr>
        <w:instrText xml:space="preserve"> SEQ Приложение_№ \* ARABIC </w:instrText>
      </w:r>
      <w:r w:rsidR="0039230E" w:rsidRPr="00B876A0">
        <w:rPr>
          <w:b w:val="0"/>
        </w:rPr>
        <w:fldChar w:fldCharType="separate"/>
      </w:r>
      <w:r w:rsidR="00C22992" w:rsidRPr="00B876A0">
        <w:rPr>
          <w:b w:val="0"/>
          <w:noProof/>
        </w:rPr>
        <w:t>1</w:t>
      </w:r>
      <w:r w:rsidR="0039230E" w:rsidRPr="00B876A0">
        <w:rPr>
          <w:b w:val="0"/>
        </w:rPr>
        <w:fldChar w:fldCharType="end"/>
      </w:r>
      <w:bookmarkEnd w:id="35"/>
      <w:r w:rsidRPr="00B876A0">
        <w:rPr>
          <w:b w:val="0"/>
        </w:rPr>
        <w:br/>
        <w:t>к Антикоррупционной политике</w:t>
      </w:r>
      <w:r w:rsidRPr="00B876A0">
        <w:rPr>
          <w:b w:val="0"/>
        </w:rPr>
        <w:br/>
      </w:r>
      <w:bookmarkEnd w:id="36"/>
      <w:r w:rsidR="0034615C" w:rsidRPr="00B876A0">
        <w:rPr>
          <w:b w:val="0"/>
        </w:rPr>
        <w:t>муниципального учреждения дополнительного профессионального образования «Информационно-методический центр»</w:t>
      </w:r>
    </w:p>
    <w:p w14:paraId="2CEB8D56" w14:textId="77777777" w:rsidR="00FE66CC" w:rsidRPr="00B876A0" w:rsidRDefault="00FE66CC" w:rsidP="00AB287B">
      <w:pPr>
        <w:keepNext/>
        <w:keepLines/>
        <w:spacing w:before="480"/>
        <w:ind w:firstLine="0"/>
        <w:jc w:val="center"/>
        <w:outlineLvl w:val="0"/>
        <w:rPr>
          <w:rFonts w:cs="Times New Roman"/>
          <w:b/>
          <w:kern w:val="26"/>
          <w:szCs w:val="28"/>
        </w:rPr>
      </w:pPr>
      <w:bookmarkStart w:id="37" w:name="_Toc424284826"/>
      <w:r w:rsidRPr="00B876A0">
        <w:rPr>
          <w:rFonts w:cs="Times New Roman"/>
          <w:b/>
          <w:kern w:val="26"/>
          <w:szCs w:val="28"/>
        </w:rPr>
        <w:t>Положение</w:t>
      </w:r>
      <w:r w:rsidRPr="00B876A0">
        <w:rPr>
          <w:rFonts w:cs="Times New Roman"/>
          <w:b/>
          <w:kern w:val="26"/>
          <w:szCs w:val="28"/>
        </w:rPr>
        <w:br/>
        <w:t>о комиссии по противодействию коррупции</w:t>
      </w:r>
      <w:bookmarkEnd w:id="3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B876A0" w:rsidRPr="00B876A0" w14:paraId="244E97A1" w14:textId="77777777" w:rsidTr="008E46B4">
        <w:tc>
          <w:tcPr>
            <w:tcW w:w="9570" w:type="dxa"/>
          </w:tcPr>
          <w:p w14:paraId="6399F4BB" w14:textId="77777777" w:rsidR="00FE66CC" w:rsidRPr="00B876A0" w:rsidRDefault="0034615C" w:rsidP="0034615C">
            <w:pPr>
              <w:spacing w:line="276" w:lineRule="auto"/>
              <w:ind w:firstLine="0"/>
              <w:rPr>
                <w:kern w:val="26"/>
              </w:rPr>
            </w:pPr>
            <w:r w:rsidRPr="00B876A0">
              <w:t>муниципального учреждения дополнительного профессионального образования «Информационно-методический центр»</w:t>
            </w:r>
          </w:p>
        </w:tc>
      </w:tr>
    </w:tbl>
    <w:p w14:paraId="761BD254" w14:textId="77777777" w:rsidR="00FE66CC" w:rsidRPr="00B876A0" w:rsidRDefault="00FE66CC" w:rsidP="00AB287B">
      <w:pPr>
        <w:pStyle w:val="a0"/>
        <w:keepNext/>
        <w:keepLines/>
        <w:numPr>
          <w:ilvl w:val="0"/>
          <w:numId w:val="8"/>
        </w:numPr>
        <w:spacing w:before="360" w:after="120"/>
        <w:ind w:left="357" w:hanging="357"/>
        <w:jc w:val="center"/>
        <w:outlineLvl w:val="1"/>
        <w:rPr>
          <w:b/>
        </w:rPr>
      </w:pPr>
      <w:bookmarkStart w:id="38" w:name="_Toc424284827"/>
      <w:r w:rsidRPr="00B876A0">
        <w:rPr>
          <w:b/>
        </w:rPr>
        <w:t>Общие положения</w:t>
      </w:r>
      <w:bookmarkEnd w:id="38"/>
    </w:p>
    <w:p w14:paraId="2460CE5D" w14:textId="77777777" w:rsidR="00FE66CC" w:rsidRPr="00B876A0" w:rsidRDefault="00FE66CC" w:rsidP="007714DF">
      <w:pPr>
        <w:pStyle w:val="a0"/>
        <w:numPr>
          <w:ilvl w:val="1"/>
          <w:numId w:val="8"/>
        </w:numPr>
        <w:ind w:left="0" w:firstLine="709"/>
      </w:pPr>
      <w:r w:rsidRPr="00B876A0">
        <w:t xml:space="preserve">Настоящее Положение о комиссии по противодействию коррупции </w:t>
      </w:r>
      <w:r w:rsidR="00BC40C6" w:rsidRPr="00B876A0">
        <w:t>муниципального-учреждения дополнительного профессионального образования «Информационно-методический центр»</w:t>
      </w:r>
      <w:r w:rsidRPr="00B876A0">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14:paraId="30D9845A" w14:textId="77777777" w:rsidR="00FE66CC" w:rsidRPr="00B876A0" w:rsidRDefault="00FE66CC" w:rsidP="007714DF">
      <w:pPr>
        <w:pStyle w:val="a0"/>
        <w:numPr>
          <w:ilvl w:val="1"/>
          <w:numId w:val="8"/>
        </w:numPr>
        <w:ind w:left="0" w:firstLine="709"/>
      </w:pPr>
      <w:r w:rsidRPr="00B876A0">
        <w:t>Положение о комиссии определяет цели, порядок образования, работы и полномочия комиссии по противодействию коррупции.</w:t>
      </w:r>
    </w:p>
    <w:p w14:paraId="23B73DE0" w14:textId="77777777" w:rsidR="00FE66CC" w:rsidRPr="00B876A0" w:rsidRDefault="00FE66CC" w:rsidP="007714DF">
      <w:pPr>
        <w:pStyle w:val="a0"/>
        <w:numPr>
          <w:ilvl w:val="1"/>
          <w:numId w:val="8"/>
        </w:numPr>
        <w:ind w:left="0" w:firstLine="709"/>
      </w:pPr>
      <w:bookmarkStart w:id="39" w:name="_Ref421189890"/>
      <w:r w:rsidRPr="00B876A0">
        <w:t>Комиссия образовывается в целях:</w:t>
      </w:r>
      <w:bookmarkEnd w:id="39"/>
    </w:p>
    <w:p w14:paraId="47CD714C" w14:textId="77777777" w:rsidR="00FE66CC" w:rsidRPr="00B876A0" w:rsidRDefault="00FE66CC" w:rsidP="00FE66CC">
      <w:pPr>
        <w:widowControl w:val="0"/>
        <w:autoSpaceDE w:val="0"/>
        <w:autoSpaceDN w:val="0"/>
        <w:adjustRightInd w:val="0"/>
        <w:spacing w:line="276" w:lineRule="auto"/>
        <w:jc w:val="both"/>
        <w:rPr>
          <w:kern w:val="26"/>
        </w:rPr>
      </w:pPr>
      <w:r w:rsidRPr="00B876A0">
        <w:rPr>
          <w:kern w:val="26"/>
        </w:rPr>
        <w:t>– выявления причин и условий, способствующих возникновению и распространению коррупции;</w:t>
      </w:r>
    </w:p>
    <w:p w14:paraId="2F804FEB" w14:textId="77777777" w:rsidR="00FE66CC" w:rsidRPr="00B876A0" w:rsidRDefault="00FE66CC" w:rsidP="00FE66CC">
      <w:pPr>
        <w:widowControl w:val="0"/>
        <w:autoSpaceDE w:val="0"/>
        <w:autoSpaceDN w:val="0"/>
        <w:adjustRightInd w:val="0"/>
        <w:spacing w:line="276" w:lineRule="auto"/>
        <w:jc w:val="both"/>
        <w:rPr>
          <w:kern w:val="26"/>
        </w:rPr>
      </w:pPr>
      <w:r w:rsidRPr="00B876A0">
        <w:rPr>
          <w:kern w:val="26"/>
        </w:rPr>
        <w:t>– </w:t>
      </w:r>
      <w:r w:rsidRPr="00B876A0">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B876A0">
        <w:rPr>
          <w:kern w:val="26"/>
        </w:rPr>
        <w:t>;</w:t>
      </w:r>
    </w:p>
    <w:p w14:paraId="6886C602" w14:textId="77777777" w:rsidR="00FE66CC" w:rsidRPr="00B876A0" w:rsidRDefault="00FE66CC" w:rsidP="00FE66CC">
      <w:pPr>
        <w:widowControl w:val="0"/>
        <w:autoSpaceDE w:val="0"/>
        <w:autoSpaceDN w:val="0"/>
        <w:adjustRightInd w:val="0"/>
        <w:spacing w:line="276" w:lineRule="auto"/>
        <w:jc w:val="both"/>
        <w:rPr>
          <w:kern w:val="26"/>
        </w:rPr>
      </w:pPr>
      <w:r w:rsidRPr="00B876A0">
        <w:rPr>
          <w:kern w:val="26"/>
        </w:rPr>
        <w:t>– недопущения в организации возникновения причин и условий, порождающих коррупцию;</w:t>
      </w:r>
    </w:p>
    <w:p w14:paraId="15671A30" w14:textId="77777777" w:rsidR="00FE66CC" w:rsidRPr="00B876A0" w:rsidRDefault="00FE66CC" w:rsidP="00FE66CC">
      <w:pPr>
        <w:widowControl w:val="0"/>
        <w:autoSpaceDE w:val="0"/>
        <w:autoSpaceDN w:val="0"/>
        <w:adjustRightInd w:val="0"/>
        <w:spacing w:line="276" w:lineRule="auto"/>
        <w:jc w:val="both"/>
        <w:rPr>
          <w:kern w:val="26"/>
        </w:rPr>
      </w:pPr>
      <w:r w:rsidRPr="00B876A0">
        <w:rPr>
          <w:kern w:val="26"/>
        </w:rPr>
        <w:t>– создания системы предупреждения коррупции в деятельности организации;</w:t>
      </w:r>
    </w:p>
    <w:p w14:paraId="2F6466A6" w14:textId="77777777" w:rsidR="00FE66CC" w:rsidRPr="00B876A0" w:rsidRDefault="00FE66CC" w:rsidP="00FE66CC">
      <w:pPr>
        <w:widowControl w:val="0"/>
        <w:autoSpaceDE w:val="0"/>
        <w:autoSpaceDN w:val="0"/>
        <w:adjustRightInd w:val="0"/>
        <w:spacing w:line="276" w:lineRule="auto"/>
        <w:jc w:val="both"/>
        <w:rPr>
          <w:kern w:val="26"/>
        </w:rPr>
      </w:pPr>
      <w:r w:rsidRPr="00B876A0">
        <w:rPr>
          <w:kern w:val="26"/>
        </w:rPr>
        <w:t>– повышения эффективности функционирования организации за счет снижения рисков проявления коррупции;</w:t>
      </w:r>
    </w:p>
    <w:p w14:paraId="39C2C586" w14:textId="77777777" w:rsidR="00FE66CC" w:rsidRPr="00B876A0" w:rsidRDefault="00FE66CC" w:rsidP="00FE66CC">
      <w:pPr>
        <w:widowControl w:val="0"/>
        <w:autoSpaceDE w:val="0"/>
        <w:autoSpaceDN w:val="0"/>
        <w:adjustRightInd w:val="0"/>
        <w:spacing w:line="276" w:lineRule="auto"/>
        <w:jc w:val="both"/>
        <w:rPr>
          <w:kern w:val="26"/>
        </w:rPr>
      </w:pPr>
      <w:r w:rsidRPr="00B876A0">
        <w:rPr>
          <w:kern w:val="26"/>
        </w:rPr>
        <w:t>– предупреждения коррупционных правонарушений в организации;</w:t>
      </w:r>
    </w:p>
    <w:p w14:paraId="002069A5" w14:textId="77777777" w:rsidR="00FE66CC" w:rsidRPr="00B876A0" w:rsidRDefault="00FE66CC" w:rsidP="00FE66CC">
      <w:pPr>
        <w:widowControl w:val="0"/>
        <w:autoSpaceDE w:val="0"/>
        <w:autoSpaceDN w:val="0"/>
        <w:adjustRightInd w:val="0"/>
        <w:spacing w:line="276" w:lineRule="auto"/>
        <w:jc w:val="both"/>
        <w:rPr>
          <w:kern w:val="26"/>
        </w:rPr>
      </w:pPr>
      <w:r w:rsidRPr="00B876A0">
        <w:rPr>
          <w:kern w:val="26"/>
        </w:rPr>
        <w:t>– участия в пределах своих полномочий в реализации мероприятий по предупреждению коррупции в организации;</w:t>
      </w:r>
    </w:p>
    <w:p w14:paraId="768188C0" w14:textId="77777777" w:rsidR="00FE66CC" w:rsidRPr="00B876A0" w:rsidRDefault="00FE66CC" w:rsidP="00FE66CC">
      <w:pPr>
        <w:widowControl w:val="0"/>
        <w:autoSpaceDE w:val="0"/>
        <w:autoSpaceDN w:val="0"/>
        <w:adjustRightInd w:val="0"/>
        <w:spacing w:line="276" w:lineRule="auto"/>
        <w:jc w:val="both"/>
        <w:rPr>
          <w:kern w:val="26"/>
        </w:rPr>
      </w:pPr>
      <w:r w:rsidRPr="00B876A0">
        <w:rPr>
          <w:kern w:val="26"/>
        </w:rPr>
        <w:t>– подготовки предложений по совершенствованию правового регулирования вопросов противодействия коррупции.</w:t>
      </w:r>
    </w:p>
    <w:p w14:paraId="6268153A" w14:textId="77777777" w:rsidR="00FE66CC" w:rsidRPr="00B876A0" w:rsidRDefault="00FE66CC" w:rsidP="007714DF">
      <w:pPr>
        <w:pStyle w:val="a0"/>
        <w:numPr>
          <w:ilvl w:val="1"/>
          <w:numId w:val="8"/>
        </w:numPr>
        <w:ind w:left="0" w:firstLine="709"/>
      </w:pPr>
      <w:r w:rsidRPr="00B876A0">
        <w:t xml:space="preserve">Деятельность Комиссии осуществляется в соответствии с </w:t>
      </w:r>
      <w:hyperlink r:id="rId18" w:history="1">
        <w:r w:rsidRPr="00B876A0">
          <w:t>Конституцией</w:t>
        </w:r>
      </w:hyperlink>
      <w:r w:rsidRPr="00B876A0">
        <w:t xml:space="preserve"> Российской Федерации, международными договорами </w:t>
      </w:r>
      <w:r w:rsidRPr="00B876A0">
        <w:lastRenderedPageBreak/>
        <w:t>Российской Федерации, законодательством о противодействии коррупции и настоящим Положением о комиссии.</w:t>
      </w:r>
    </w:p>
    <w:p w14:paraId="4E033473" w14:textId="77777777" w:rsidR="00FE66CC" w:rsidRPr="00B876A0" w:rsidRDefault="00FE66CC" w:rsidP="00AB287B">
      <w:pPr>
        <w:pStyle w:val="a0"/>
        <w:keepNext/>
        <w:keepLines/>
        <w:numPr>
          <w:ilvl w:val="0"/>
          <w:numId w:val="8"/>
        </w:numPr>
        <w:spacing w:before="360" w:after="120"/>
        <w:ind w:left="357" w:hanging="357"/>
        <w:jc w:val="center"/>
        <w:outlineLvl w:val="1"/>
        <w:rPr>
          <w:b/>
        </w:rPr>
      </w:pPr>
      <w:bookmarkStart w:id="40" w:name="Par56"/>
      <w:bookmarkStart w:id="41" w:name="_Toc424284828"/>
      <w:bookmarkEnd w:id="40"/>
      <w:r w:rsidRPr="00B876A0">
        <w:rPr>
          <w:b/>
        </w:rPr>
        <w:t>Порядок образования комиссии</w:t>
      </w:r>
      <w:bookmarkEnd w:id="41"/>
    </w:p>
    <w:p w14:paraId="6C000C92" w14:textId="77777777" w:rsidR="00FE66CC" w:rsidRPr="00B876A0" w:rsidRDefault="00FE66CC" w:rsidP="007714DF">
      <w:pPr>
        <w:pStyle w:val="a0"/>
        <w:numPr>
          <w:ilvl w:val="1"/>
          <w:numId w:val="8"/>
        </w:numPr>
        <w:ind w:left="0" w:firstLine="709"/>
      </w:pPr>
      <w:r w:rsidRPr="00B876A0">
        <w:t xml:space="preserve">Комиссия является постоянно действующим коллегиальным органом, образованным для реализации целей, указанных в </w:t>
      </w:r>
      <w:hyperlink w:anchor="Par49" w:history="1">
        <w:r w:rsidRPr="00B876A0">
          <w:t>пункте</w:t>
        </w:r>
      </w:hyperlink>
      <w:r w:rsidRPr="00B876A0">
        <w:t> </w:t>
      </w:r>
      <w:r w:rsidR="002207AD" w:rsidRPr="00B876A0">
        <w:fldChar w:fldCharType="begin"/>
      </w:r>
      <w:r w:rsidR="002207AD" w:rsidRPr="00B876A0">
        <w:instrText xml:space="preserve"> REF _Ref421189890 \r \h  \* MERGEFORMAT </w:instrText>
      </w:r>
      <w:r w:rsidR="002207AD" w:rsidRPr="00B876A0">
        <w:fldChar w:fldCharType="separate"/>
      </w:r>
      <w:r w:rsidR="00C22992" w:rsidRPr="00B876A0">
        <w:t>1.3</w:t>
      </w:r>
      <w:r w:rsidR="002207AD" w:rsidRPr="00B876A0">
        <w:fldChar w:fldCharType="end"/>
      </w:r>
      <w:r w:rsidRPr="00B876A0">
        <w:t xml:space="preserve"> настоящего Положения о комиссии.</w:t>
      </w:r>
    </w:p>
    <w:p w14:paraId="58EF335A" w14:textId="77777777" w:rsidR="00FE66CC" w:rsidRPr="00B876A0" w:rsidRDefault="00FE66CC" w:rsidP="007714DF">
      <w:pPr>
        <w:pStyle w:val="a0"/>
        <w:numPr>
          <w:ilvl w:val="1"/>
          <w:numId w:val="8"/>
        </w:numPr>
        <w:ind w:left="0" w:firstLine="709"/>
      </w:pPr>
      <w:r w:rsidRPr="00B876A0">
        <w:t>Комиссия состоит из председателя, заместителей председателя, секретаря и членов комиссии.</w:t>
      </w:r>
    </w:p>
    <w:p w14:paraId="6B91D657" w14:textId="77777777" w:rsidR="00FE66CC" w:rsidRPr="00B876A0" w:rsidRDefault="00FE66CC" w:rsidP="007714DF">
      <w:pPr>
        <w:pStyle w:val="a0"/>
        <w:numPr>
          <w:ilvl w:val="1"/>
          <w:numId w:val="8"/>
        </w:numPr>
        <w:ind w:left="0" w:firstLine="709"/>
      </w:pPr>
      <w:r w:rsidRPr="00B876A0">
        <w:t>Председателем комиссии назначается один из заместителей руководителя организации, ответственный за реализацию Антикоррупционной политики.</w:t>
      </w:r>
    </w:p>
    <w:p w14:paraId="54D8AEDB" w14:textId="77777777" w:rsidR="00FE66CC" w:rsidRPr="00B876A0" w:rsidRDefault="00FE66CC" w:rsidP="007714DF">
      <w:pPr>
        <w:pStyle w:val="a0"/>
        <w:numPr>
          <w:ilvl w:val="1"/>
          <w:numId w:val="8"/>
        </w:numPr>
        <w:ind w:left="0" w:firstLine="709"/>
      </w:pPr>
      <w:r w:rsidRPr="00B876A0">
        <w:t>Состав комиссии утверждается локальным нормативным актом организации. В состав Комиссии включаются:</w:t>
      </w:r>
    </w:p>
    <w:p w14:paraId="17B8ED17" w14:textId="77777777" w:rsidR="00FE66CC" w:rsidRPr="00B876A0" w:rsidRDefault="00FE66CC" w:rsidP="00FE66CC">
      <w:pPr>
        <w:widowControl w:val="0"/>
        <w:autoSpaceDE w:val="0"/>
        <w:autoSpaceDN w:val="0"/>
        <w:adjustRightInd w:val="0"/>
        <w:spacing w:line="276" w:lineRule="auto"/>
        <w:jc w:val="both"/>
        <w:rPr>
          <w:kern w:val="26"/>
        </w:rPr>
      </w:pPr>
      <w:r w:rsidRPr="00B876A0">
        <w:rPr>
          <w:kern w:val="26"/>
        </w:rPr>
        <w:t>– заместители руководителя организации, руководители структурных подразделений;</w:t>
      </w:r>
    </w:p>
    <w:p w14:paraId="2C6C438E" w14:textId="77777777" w:rsidR="00FE66CC" w:rsidRPr="00B876A0" w:rsidRDefault="00FE66CC" w:rsidP="00FE66CC">
      <w:pPr>
        <w:widowControl w:val="0"/>
        <w:autoSpaceDE w:val="0"/>
        <w:autoSpaceDN w:val="0"/>
        <w:adjustRightInd w:val="0"/>
        <w:spacing w:line="276" w:lineRule="auto"/>
        <w:jc w:val="both"/>
        <w:rPr>
          <w:kern w:val="26"/>
        </w:rPr>
      </w:pPr>
      <w:r w:rsidRPr="00B876A0">
        <w:rPr>
          <w:kern w:val="26"/>
        </w:rPr>
        <w:t>– работники кадрового, юридического или иного подразделения организации, определяемые руководителем организации;</w:t>
      </w:r>
    </w:p>
    <w:p w14:paraId="50685AE7" w14:textId="77777777" w:rsidR="00FE66CC" w:rsidRPr="00B876A0" w:rsidRDefault="00FE66CC" w:rsidP="00FE66CC">
      <w:pPr>
        <w:widowControl w:val="0"/>
        <w:autoSpaceDE w:val="0"/>
        <w:autoSpaceDN w:val="0"/>
        <w:adjustRightInd w:val="0"/>
        <w:spacing w:line="276" w:lineRule="auto"/>
        <w:jc w:val="both"/>
        <w:rPr>
          <w:kern w:val="26"/>
        </w:rPr>
      </w:pPr>
      <w:r w:rsidRPr="00B876A0">
        <w:rPr>
          <w:kern w:val="26"/>
        </w:rPr>
        <w:t>– руководитель контрактной службы (контрактный управляющий) организации;</w:t>
      </w:r>
    </w:p>
    <w:p w14:paraId="4E743239" w14:textId="77777777" w:rsidR="00FE66CC" w:rsidRPr="00B876A0" w:rsidRDefault="00FE66CC" w:rsidP="00FE66CC">
      <w:pPr>
        <w:widowControl w:val="0"/>
        <w:autoSpaceDE w:val="0"/>
        <w:autoSpaceDN w:val="0"/>
        <w:adjustRightInd w:val="0"/>
        <w:spacing w:line="276" w:lineRule="auto"/>
        <w:jc w:val="both"/>
        <w:rPr>
          <w:kern w:val="26"/>
        </w:rPr>
      </w:pPr>
      <w:r w:rsidRPr="00B876A0">
        <w:rPr>
          <w:kern w:val="26"/>
        </w:rPr>
        <w:t>– представитель учредителя организации (по согласованию);</w:t>
      </w:r>
    </w:p>
    <w:p w14:paraId="5AB79A89" w14:textId="77777777" w:rsidR="00FE66CC" w:rsidRPr="00B876A0" w:rsidRDefault="00FE66CC" w:rsidP="007714DF">
      <w:pPr>
        <w:pStyle w:val="a0"/>
        <w:numPr>
          <w:ilvl w:val="1"/>
          <w:numId w:val="8"/>
        </w:numPr>
        <w:ind w:left="0" w:firstLine="709"/>
      </w:pPr>
      <w:r w:rsidRPr="00B876A0">
        <w:t>Один из членов комиссии назначается секретарем комиссии.</w:t>
      </w:r>
    </w:p>
    <w:p w14:paraId="50B04DD7" w14:textId="77777777" w:rsidR="00FE66CC" w:rsidRPr="00B876A0" w:rsidRDefault="00FE66CC" w:rsidP="007714DF">
      <w:pPr>
        <w:pStyle w:val="a0"/>
        <w:numPr>
          <w:ilvl w:val="1"/>
          <w:numId w:val="8"/>
        </w:numPr>
        <w:ind w:left="0" w:firstLine="709"/>
      </w:pPr>
      <w:r w:rsidRPr="00B876A0">
        <w:t>По решению руководителя организации в состав комиссии включаются:</w:t>
      </w:r>
    </w:p>
    <w:p w14:paraId="16A7034E" w14:textId="77777777" w:rsidR="00FE66CC" w:rsidRPr="00B876A0" w:rsidRDefault="00FE66CC" w:rsidP="00FE66CC">
      <w:pPr>
        <w:widowControl w:val="0"/>
        <w:autoSpaceDE w:val="0"/>
        <w:autoSpaceDN w:val="0"/>
        <w:adjustRightInd w:val="0"/>
        <w:spacing w:line="276" w:lineRule="auto"/>
        <w:jc w:val="both"/>
        <w:rPr>
          <w:kern w:val="26"/>
        </w:rPr>
      </w:pPr>
      <w:r w:rsidRPr="00B876A0">
        <w:rPr>
          <w:kern w:val="26"/>
        </w:rPr>
        <w:t>– представители общественной организации ветеранов, созданной в организации;</w:t>
      </w:r>
    </w:p>
    <w:p w14:paraId="203684C8" w14:textId="77777777" w:rsidR="00FE66CC" w:rsidRPr="00B876A0" w:rsidRDefault="00FE66CC" w:rsidP="00FE66CC">
      <w:pPr>
        <w:widowControl w:val="0"/>
        <w:autoSpaceDE w:val="0"/>
        <w:autoSpaceDN w:val="0"/>
        <w:adjustRightInd w:val="0"/>
        <w:spacing w:line="276" w:lineRule="auto"/>
        <w:jc w:val="both"/>
        <w:rPr>
          <w:kern w:val="26"/>
        </w:rPr>
      </w:pPr>
      <w:r w:rsidRPr="00B876A0">
        <w:rPr>
          <w:kern w:val="26"/>
        </w:rPr>
        <w:t>– представители профсоюзной организации, действующей в организации;</w:t>
      </w:r>
    </w:p>
    <w:p w14:paraId="66909E08" w14:textId="77777777" w:rsidR="00FE66CC" w:rsidRPr="00B876A0" w:rsidRDefault="00FE66CC" w:rsidP="00FE66CC">
      <w:pPr>
        <w:widowControl w:val="0"/>
        <w:autoSpaceDE w:val="0"/>
        <w:autoSpaceDN w:val="0"/>
        <w:adjustRightInd w:val="0"/>
        <w:spacing w:line="276" w:lineRule="auto"/>
        <w:jc w:val="both"/>
        <w:rPr>
          <w:kern w:val="26"/>
        </w:rPr>
      </w:pPr>
      <w:r w:rsidRPr="00B876A0">
        <w:rPr>
          <w:kern w:val="26"/>
        </w:rPr>
        <w:t>– члены общественных советов, образованных в организации.</w:t>
      </w:r>
    </w:p>
    <w:p w14:paraId="550B8DA5" w14:textId="77777777" w:rsidR="00FE66CC" w:rsidRPr="00B876A0" w:rsidRDefault="00FE66CC" w:rsidP="00AB287B">
      <w:pPr>
        <w:pStyle w:val="a0"/>
        <w:keepNext/>
        <w:keepLines/>
        <w:numPr>
          <w:ilvl w:val="0"/>
          <w:numId w:val="8"/>
        </w:numPr>
        <w:spacing w:before="360" w:after="120"/>
        <w:ind w:left="357" w:hanging="357"/>
        <w:jc w:val="center"/>
        <w:outlineLvl w:val="1"/>
        <w:rPr>
          <w:b/>
        </w:rPr>
      </w:pPr>
      <w:bookmarkStart w:id="42" w:name="_Toc424284829"/>
      <w:r w:rsidRPr="00B876A0">
        <w:rPr>
          <w:b/>
        </w:rPr>
        <w:t>Полномочия Комиссии</w:t>
      </w:r>
      <w:bookmarkEnd w:id="42"/>
    </w:p>
    <w:p w14:paraId="3745CCA2" w14:textId="77777777" w:rsidR="00FE66CC" w:rsidRPr="00B876A0" w:rsidRDefault="00FE66CC" w:rsidP="007714DF">
      <w:pPr>
        <w:pStyle w:val="a0"/>
        <w:numPr>
          <w:ilvl w:val="1"/>
          <w:numId w:val="8"/>
        </w:numPr>
        <w:ind w:left="0" w:firstLine="709"/>
      </w:pPr>
      <w:r w:rsidRPr="00B876A0">
        <w:t>Комиссия в пределах своих полномочий:</w:t>
      </w:r>
    </w:p>
    <w:p w14:paraId="0BC82697" w14:textId="77777777" w:rsidR="00FE66CC" w:rsidRPr="00B876A0" w:rsidRDefault="00FE66CC" w:rsidP="00FE66CC">
      <w:pPr>
        <w:widowControl w:val="0"/>
        <w:autoSpaceDE w:val="0"/>
        <w:autoSpaceDN w:val="0"/>
        <w:adjustRightInd w:val="0"/>
        <w:spacing w:line="276" w:lineRule="auto"/>
        <w:jc w:val="both"/>
        <w:rPr>
          <w:kern w:val="26"/>
        </w:rPr>
      </w:pPr>
      <w:r w:rsidRPr="00B876A0">
        <w:rPr>
          <w:kern w:val="26"/>
        </w:rPr>
        <w:t>– разрабатывает и координирует мероприятия по предупреждению коррупции в организации;</w:t>
      </w:r>
    </w:p>
    <w:p w14:paraId="187D2A20" w14:textId="77777777" w:rsidR="00FE66CC" w:rsidRPr="00B876A0" w:rsidRDefault="00FE66CC" w:rsidP="00FE66CC">
      <w:pPr>
        <w:widowControl w:val="0"/>
        <w:autoSpaceDE w:val="0"/>
        <w:autoSpaceDN w:val="0"/>
        <w:adjustRightInd w:val="0"/>
        <w:spacing w:line="276" w:lineRule="auto"/>
        <w:jc w:val="both"/>
        <w:rPr>
          <w:kern w:val="26"/>
        </w:rPr>
      </w:pPr>
      <w:r w:rsidRPr="00B876A0">
        <w:rPr>
          <w:kern w:val="26"/>
        </w:rPr>
        <w:t>– рассматривает предложения структурных подразделений организации о мерах по предупреждению коррупции;</w:t>
      </w:r>
    </w:p>
    <w:p w14:paraId="14C5DB1B" w14:textId="77777777" w:rsidR="00FE66CC" w:rsidRPr="00B876A0" w:rsidRDefault="00FE66CC" w:rsidP="00FE66CC">
      <w:pPr>
        <w:widowControl w:val="0"/>
        <w:autoSpaceDE w:val="0"/>
        <w:autoSpaceDN w:val="0"/>
        <w:adjustRightInd w:val="0"/>
        <w:spacing w:line="276" w:lineRule="auto"/>
        <w:jc w:val="both"/>
        <w:rPr>
          <w:kern w:val="26"/>
        </w:rPr>
      </w:pPr>
      <w:r w:rsidRPr="00B876A0">
        <w:rPr>
          <w:kern w:val="26"/>
        </w:rPr>
        <w:t>– формирует перечень мероприятий для включения в план противодействия коррупции;</w:t>
      </w:r>
    </w:p>
    <w:p w14:paraId="0573473F" w14:textId="77777777" w:rsidR="00FE66CC" w:rsidRPr="00B876A0" w:rsidRDefault="00FE66CC" w:rsidP="00FE66CC">
      <w:pPr>
        <w:widowControl w:val="0"/>
        <w:autoSpaceDE w:val="0"/>
        <w:autoSpaceDN w:val="0"/>
        <w:adjustRightInd w:val="0"/>
        <w:spacing w:line="276" w:lineRule="auto"/>
        <w:jc w:val="both"/>
        <w:rPr>
          <w:kern w:val="26"/>
        </w:rPr>
      </w:pPr>
      <w:r w:rsidRPr="00B876A0">
        <w:rPr>
          <w:kern w:val="26"/>
        </w:rPr>
        <w:lastRenderedPageBreak/>
        <w:t>– обеспечивает контроль за реализацией плана противодействия коррупции;</w:t>
      </w:r>
    </w:p>
    <w:p w14:paraId="3280E459" w14:textId="77777777" w:rsidR="00FE66CC" w:rsidRPr="00B876A0" w:rsidRDefault="00FE66CC" w:rsidP="00FE66CC">
      <w:pPr>
        <w:widowControl w:val="0"/>
        <w:autoSpaceDE w:val="0"/>
        <w:autoSpaceDN w:val="0"/>
        <w:adjustRightInd w:val="0"/>
        <w:spacing w:line="276" w:lineRule="auto"/>
        <w:jc w:val="both"/>
        <w:rPr>
          <w:kern w:val="26"/>
        </w:rPr>
      </w:pPr>
      <w:r w:rsidRPr="00B876A0">
        <w:rPr>
          <w:kern w:val="26"/>
        </w:rPr>
        <w:t>– готовит предложения руководителю организации по внесению изменений в локальные нормативные акты в области противодействия коррупции;</w:t>
      </w:r>
    </w:p>
    <w:p w14:paraId="15C50779" w14:textId="77777777" w:rsidR="00FE66CC" w:rsidRPr="00B876A0" w:rsidRDefault="00FE66CC" w:rsidP="00FE66CC">
      <w:pPr>
        <w:widowControl w:val="0"/>
        <w:autoSpaceDE w:val="0"/>
        <w:autoSpaceDN w:val="0"/>
        <w:adjustRightInd w:val="0"/>
        <w:spacing w:line="276" w:lineRule="auto"/>
        <w:jc w:val="both"/>
        <w:rPr>
          <w:kern w:val="26"/>
        </w:rPr>
      </w:pPr>
      <w:r w:rsidRPr="00B876A0">
        <w:rPr>
          <w:kern w:val="26"/>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14:paraId="42BC57F7" w14:textId="77777777" w:rsidR="00FE66CC" w:rsidRPr="00B876A0" w:rsidRDefault="00FE66CC" w:rsidP="00FE66CC">
      <w:pPr>
        <w:widowControl w:val="0"/>
        <w:autoSpaceDE w:val="0"/>
        <w:autoSpaceDN w:val="0"/>
        <w:adjustRightInd w:val="0"/>
        <w:spacing w:line="276" w:lineRule="auto"/>
        <w:jc w:val="both"/>
        <w:rPr>
          <w:kern w:val="26"/>
        </w:rPr>
      </w:pPr>
      <w:r w:rsidRPr="00B876A0">
        <w:rPr>
          <w:kern w:val="26"/>
        </w:rPr>
        <w:t xml:space="preserve">– изучает, анализирует и обобщает поступающие в комиссию документы и иные материалы о коррупции и противодействии коррупции </w:t>
      </w:r>
      <w:r w:rsidRPr="00B876A0">
        <w:rPr>
          <w:rFonts w:cs="Times New Roman"/>
        </w:rPr>
        <w:t xml:space="preserve">и информирует </w:t>
      </w:r>
      <w:r w:rsidRPr="00B876A0">
        <w:rPr>
          <w:kern w:val="26"/>
        </w:rPr>
        <w:t xml:space="preserve">руководителя организации </w:t>
      </w:r>
      <w:r w:rsidRPr="00B876A0">
        <w:rPr>
          <w:rFonts w:cs="Times New Roman"/>
        </w:rPr>
        <w:t>о результатах этой работы</w:t>
      </w:r>
      <w:r w:rsidRPr="00B876A0">
        <w:rPr>
          <w:kern w:val="26"/>
        </w:rPr>
        <w:t>;</w:t>
      </w:r>
    </w:p>
    <w:p w14:paraId="4E87829C" w14:textId="77777777" w:rsidR="00FE66CC" w:rsidRPr="00B876A0" w:rsidRDefault="00FE66CC" w:rsidP="007714DF">
      <w:pPr>
        <w:pStyle w:val="a0"/>
        <w:numPr>
          <w:ilvl w:val="1"/>
          <w:numId w:val="8"/>
        </w:numPr>
        <w:ind w:left="0" w:firstLine="709"/>
      </w:pPr>
      <w:r w:rsidRPr="00B876A0">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14:paraId="3FAA7962" w14:textId="77777777" w:rsidR="00FE66CC" w:rsidRPr="00B876A0" w:rsidRDefault="00FE66CC" w:rsidP="00AB287B">
      <w:pPr>
        <w:pStyle w:val="a0"/>
        <w:keepNext/>
        <w:keepLines/>
        <w:numPr>
          <w:ilvl w:val="0"/>
          <w:numId w:val="8"/>
        </w:numPr>
        <w:spacing w:before="360" w:after="120"/>
        <w:ind w:left="357" w:hanging="357"/>
        <w:jc w:val="center"/>
        <w:outlineLvl w:val="1"/>
        <w:rPr>
          <w:b/>
        </w:rPr>
      </w:pPr>
      <w:bookmarkStart w:id="43" w:name="_Toc424284830"/>
      <w:r w:rsidRPr="00B876A0">
        <w:rPr>
          <w:b/>
        </w:rPr>
        <w:t xml:space="preserve">Организация работы </w:t>
      </w:r>
      <w:r w:rsidR="00AB287B" w:rsidRPr="00B876A0">
        <w:rPr>
          <w:b/>
        </w:rPr>
        <w:t>К</w:t>
      </w:r>
      <w:r w:rsidRPr="00B876A0">
        <w:rPr>
          <w:b/>
        </w:rPr>
        <w:t>омиссии</w:t>
      </w:r>
      <w:bookmarkEnd w:id="43"/>
    </w:p>
    <w:p w14:paraId="09FF6EDC" w14:textId="77777777" w:rsidR="00FE66CC" w:rsidRPr="00B876A0" w:rsidRDefault="00FE66CC" w:rsidP="007714DF">
      <w:pPr>
        <w:pStyle w:val="a0"/>
        <w:numPr>
          <w:ilvl w:val="1"/>
          <w:numId w:val="8"/>
        </w:numPr>
        <w:ind w:left="0" w:firstLine="709"/>
      </w:pPr>
      <w:r w:rsidRPr="00B876A0">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14:paraId="274CA1A0" w14:textId="77777777" w:rsidR="00FE66CC" w:rsidRPr="00B876A0" w:rsidRDefault="00FE66CC" w:rsidP="007714DF">
      <w:pPr>
        <w:pStyle w:val="a0"/>
        <w:numPr>
          <w:ilvl w:val="1"/>
          <w:numId w:val="8"/>
        </w:numPr>
        <w:ind w:left="0" w:firstLine="709"/>
      </w:pPr>
      <w:r w:rsidRPr="00B876A0">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B876A0">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rsidRPr="00B876A0">
        <w:t>.</w:t>
      </w:r>
    </w:p>
    <w:p w14:paraId="41E13757" w14:textId="77777777" w:rsidR="00FE66CC" w:rsidRPr="00B876A0" w:rsidRDefault="00FE66CC" w:rsidP="007714DF">
      <w:pPr>
        <w:pStyle w:val="a0"/>
        <w:numPr>
          <w:ilvl w:val="1"/>
          <w:numId w:val="8"/>
        </w:numPr>
        <w:ind w:left="0" w:firstLine="709"/>
      </w:pPr>
      <w:r w:rsidRPr="00B876A0">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14:paraId="7814D1A1" w14:textId="77777777" w:rsidR="00FE66CC" w:rsidRPr="00B876A0" w:rsidRDefault="00FE66CC" w:rsidP="007714DF">
      <w:pPr>
        <w:pStyle w:val="a0"/>
        <w:numPr>
          <w:ilvl w:val="1"/>
          <w:numId w:val="8"/>
        </w:numPr>
        <w:ind w:left="0" w:firstLine="709"/>
      </w:pPr>
      <w:r w:rsidRPr="00B876A0">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14:paraId="51BB0333" w14:textId="77777777" w:rsidR="00FE66CC" w:rsidRPr="00B876A0" w:rsidRDefault="00FE66CC" w:rsidP="007714DF">
      <w:pPr>
        <w:pStyle w:val="a0"/>
        <w:numPr>
          <w:ilvl w:val="1"/>
          <w:numId w:val="8"/>
        </w:numPr>
        <w:ind w:left="0" w:firstLine="709"/>
      </w:pPr>
      <w:r w:rsidRPr="00B876A0">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14:paraId="0E76A328" w14:textId="77777777" w:rsidR="00FE66CC" w:rsidRPr="00B876A0" w:rsidRDefault="00FE66CC" w:rsidP="007714DF">
      <w:pPr>
        <w:pStyle w:val="a0"/>
        <w:numPr>
          <w:ilvl w:val="1"/>
          <w:numId w:val="8"/>
        </w:numPr>
        <w:ind w:left="0" w:firstLine="709"/>
      </w:pPr>
      <w:r w:rsidRPr="00B876A0">
        <w:t>Члены комиссии осуществляют свои полномочия непосредственно, то есть без права их передачи иным лицам, в том числе и на время своего отсутствия.</w:t>
      </w:r>
    </w:p>
    <w:p w14:paraId="785DF105" w14:textId="77777777" w:rsidR="00FE66CC" w:rsidRPr="00B876A0" w:rsidRDefault="00FE66CC" w:rsidP="007714DF">
      <w:pPr>
        <w:pStyle w:val="a0"/>
        <w:numPr>
          <w:ilvl w:val="1"/>
          <w:numId w:val="8"/>
        </w:numPr>
        <w:ind w:left="0" w:firstLine="709"/>
      </w:pPr>
      <w:r w:rsidRPr="00B876A0">
        <w:lastRenderedPageBreak/>
        <w:t>Заседание комиссии правомочно, если на нем присутствуют более половины от общего числа членов комиссии.</w:t>
      </w:r>
    </w:p>
    <w:p w14:paraId="46F4558F" w14:textId="77777777" w:rsidR="00FE66CC" w:rsidRPr="00B876A0" w:rsidRDefault="00FE66CC" w:rsidP="007714DF">
      <w:pPr>
        <w:pStyle w:val="a0"/>
        <w:numPr>
          <w:ilvl w:val="1"/>
          <w:numId w:val="8"/>
        </w:numPr>
        <w:ind w:left="0" w:firstLine="709"/>
      </w:pPr>
      <w:r w:rsidRPr="00B876A0">
        <w:t>Решения комиссии принимаются простым большинством голосов присутствующих на заседании членов комиссии.</w:t>
      </w:r>
    </w:p>
    <w:p w14:paraId="26833BD2" w14:textId="77777777" w:rsidR="00FE66CC" w:rsidRPr="00B876A0" w:rsidRDefault="00FE66CC" w:rsidP="007714DF">
      <w:pPr>
        <w:pStyle w:val="a0"/>
        <w:numPr>
          <w:ilvl w:val="1"/>
          <w:numId w:val="8"/>
        </w:numPr>
        <w:ind w:left="0" w:firstLine="709"/>
      </w:pPr>
      <w:r w:rsidRPr="00B876A0">
        <w:t>Члены Комиссии при принятии решений обладают равными правами.</w:t>
      </w:r>
    </w:p>
    <w:p w14:paraId="139ABE35" w14:textId="77777777" w:rsidR="00FE66CC" w:rsidRPr="00B876A0" w:rsidRDefault="00FE66CC" w:rsidP="007714DF">
      <w:pPr>
        <w:pStyle w:val="a0"/>
        <w:numPr>
          <w:ilvl w:val="1"/>
          <w:numId w:val="8"/>
        </w:numPr>
        <w:tabs>
          <w:tab w:val="clear" w:pos="567"/>
          <w:tab w:val="clear" w:pos="1276"/>
          <w:tab w:val="left" w:pos="1418"/>
        </w:tabs>
        <w:ind w:left="0" w:firstLine="709"/>
      </w:pPr>
      <w:r w:rsidRPr="00B876A0">
        <w:t>При равенстве числа голосов голос председателя комиссии является решающим.</w:t>
      </w:r>
    </w:p>
    <w:p w14:paraId="327FC5B4" w14:textId="77777777" w:rsidR="00FE66CC" w:rsidRPr="00B876A0" w:rsidRDefault="00FE66CC" w:rsidP="007714DF">
      <w:pPr>
        <w:pStyle w:val="a0"/>
        <w:numPr>
          <w:ilvl w:val="1"/>
          <w:numId w:val="8"/>
        </w:numPr>
        <w:tabs>
          <w:tab w:val="clear" w:pos="567"/>
          <w:tab w:val="clear" w:pos="1276"/>
          <w:tab w:val="left" w:pos="1418"/>
        </w:tabs>
        <w:ind w:left="0" w:firstLine="709"/>
      </w:pPr>
      <w:r w:rsidRPr="00B876A0">
        <w:t>Решения комиссии оформляются протоколами, которые подписывают председательствующий на заседании и секретарь комиссии.</w:t>
      </w:r>
    </w:p>
    <w:p w14:paraId="6AD06B0C" w14:textId="77777777" w:rsidR="00FE66CC" w:rsidRPr="00B876A0" w:rsidRDefault="00FE66CC" w:rsidP="007714DF">
      <w:pPr>
        <w:pStyle w:val="a0"/>
        <w:numPr>
          <w:ilvl w:val="1"/>
          <w:numId w:val="8"/>
        </w:numPr>
        <w:tabs>
          <w:tab w:val="clear" w:pos="567"/>
          <w:tab w:val="clear" w:pos="1276"/>
          <w:tab w:val="left" w:pos="1418"/>
        </w:tabs>
        <w:ind w:left="0" w:firstLine="709"/>
      </w:pPr>
      <w:r w:rsidRPr="00B876A0">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14:paraId="58A79156" w14:textId="77777777" w:rsidR="00FE66CC" w:rsidRPr="00B876A0" w:rsidRDefault="00FE66CC" w:rsidP="007714DF">
      <w:pPr>
        <w:pStyle w:val="a0"/>
        <w:numPr>
          <w:ilvl w:val="1"/>
          <w:numId w:val="8"/>
        </w:numPr>
        <w:tabs>
          <w:tab w:val="clear" w:pos="567"/>
          <w:tab w:val="clear" w:pos="1276"/>
          <w:tab w:val="left" w:pos="1418"/>
        </w:tabs>
        <w:ind w:left="0" w:firstLine="709"/>
      </w:pPr>
      <w:r w:rsidRPr="00B876A0">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14:paraId="2F7F7253" w14:textId="77777777" w:rsidR="00FE66CC" w:rsidRPr="00B876A0" w:rsidRDefault="00FE66CC" w:rsidP="007714DF">
      <w:pPr>
        <w:pStyle w:val="a0"/>
        <w:numPr>
          <w:ilvl w:val="1"/>
          <w:numId w:val="8"/>
        </w:numPr>
        <w:tabs>
          <w:tab w:val="clear" w:pos="567"/>
          <w:tab w:val="clear" w:pos="1276"/>
          <w:tab w:val="left" w:pos="1418"/>
        </w:tabs>
        <w:ind w:left="0" w:firstLine="709"/>
      </w:pPr>
      <w:r w:rsidRPr="00B876A0">
        <w:t xml:space="preserve">Информация, полученная комиссией в ходе </w:t>
      </w:r>
      <w:r w:rsidR="00A9773A" w:rsidRPr="00B876A0">
        <w:t>ее работы</w:t>
      </w:r>
      <w:r w:rsidRPr="00B876A0">
        <w:t>, может быть использована только в порядке, предусмотренном федеральным законодательством об информации, информатизации и защите информации.</w:t>
      </w:r>
    </w:p>
    <w:p w14:paraId="4751AB13" w14:textId="77777777" w:rsidR="00FE66CC" w:rsidRPr="00B876A0" w:rsidRDefault="00FE66CC" w:rsidP="007714DF">
      <w:pPr>
        <w:pStyle w:val="a0"/>
        <w:numPr>
          <w:ilvl w:val="1"/>
          <w:numId w:val="8"/>
        </w:numPr>
        <w:tabs>
          <w:tab w:val="clear" w:pos="567"/>
          <w:tab w:val="clear" w:pos="1276"/>
          <w:tab w:val="left" w:pos="1418"/>
        </w:tabs>
        <w:ind w:left="0" w:firstLine="709"/>
      </w:pPr>
      <w:r w:rsidRPr="00B876A0">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14:paraId="231CD856" w14:textId="77777777" w:rsidR="00C0519B" w:rsidRPr="00B876A0" w:rsidRDefault="00C0519B" w:rsidP="00C0519B">
      <w:pPr>
        <w:pStyle w:val="a0"/>
        <w:numPr>
          <w:ilvl w:val="0"/>
          <w:numId w:val="0"/>
        </w:numPr>
        <w:tabs>
          <w:tab w:val="clear" w:pos="567"/>
          <w:tab w:val="clear" w:pos="1276"/>
          <w:tab w:val="left" w:pos="1418"/>
        </w:tabs>
        <w:ind w:left="709"/>
        <w:rPr>
          <w:bCs/>
        </w:rPr>
      </w:pPr>
    </w:p>
    <w:p w14:paraId="24A42C51" w14:textId="77777777" w:rsidR="00C0519B" w:rsidRPr="00B876A0" w:rsidRDefault="00C0519B" w:rsidP="00C0519B">
      <w:pPr>
        <w:pStyle w:val="a0"/>
        <w:numPr>
          <w:ilvl w:val="0"/>
          <w:numId w:val="0"/>
        </w:numPr>
        <w:tabs>
          <w:tab w:val="clear" w:pos="567"/>
          <w:tab w:val="clear" w:pos="1276"/>
          <w:tab w:val="left" w:pos="1418"/>
        </w:tabs>
        <w:ind w:left="1429" w:hanging="360"/>
        <w:rPr>
          <w:bCs/>
        </w:rPr>
        <w:sectPr w:rsidR="00C0519B" w:rsidRPr="00B876A0" w:rsidSect="00CE17F0">
          <w:pgSz w:w="11906" w:h="16838"/>
          <w:pgMar w:top="1134" w:right="567" w:bottom="1134" w:left="1985" w:header="709" w:footer="709" w:gutter="0"/>
          <w:cols w:space="708"/>
          <w:titlePg/>
          <w:docGrid w:linePitch="381"/>
        </w:sectPr>
      </w:pPr>
    </w:p>
    <w:p w14:paraId="4944E76E" w14:textId="77777777" w:rsidR="00473DC6" w:rsidRPr="00B876A0" w:rsidRDefault="009846A7" w:rsidP="009846A7">
      <w:pPr>
        <w:pStyle w:val="af8"/>
        <w:keepNext/>
        <w:pageBreakBefore/>
        <w:ind w:left="6480"/>
        <w:rPr>
          <w:b w:val="0"/>
        </w:rPr>
      </w:pPr>
      <w:bookmarkStart w:id="44" w:name="_Ref422743378"/>
      <w:r w:rsidRPr="00B876A0">
        <w:rPr>
          <w:b w:val="0"/>
        </w:rPr>
        <w:lastRenderedPageBreak/>
        <w:t xml:space="preserve">Приложение № </w:t>
      </w:r>
      <w:r w:rsidR="0039230E" w:rsidRPr="00B876A0">
        <w:rPr>
          <w:b w:val="0"/>
        </w:rPr>
        <w:fldChar w:fldCharType="begin"/>
      </w:r>
      <w:r w:rsidRPr="00B876A0">
        <w:rPr>
          <w:b w:val="0"/>
        </w:rPr>
        <w:instrText xml:space="preserve"> SEQ Приложение_№ \* ARABIC </w:instrText>
      </w:r>
      <w:r w:rsidR="0039230E" w:rsidRPr="00B876A0">
        <w:rPr>
          <w:b w:val="0"/>
        </w:rPr>
        <w:fldChar w:fldCharType="separate"/>
      </w:r>
      <w:r w:rsidR="00C22992" w:rsidRPr="00B876A0">
        <w:rPr>
          <w:b w:val="0"/>
          <w:noProof/>
        </w:rPr>
        <w:t>2</w:t>
      </w:r>
      <w:r w:rsidR="0039230E" w:rsidRPr="00B876A0">
        <w:rPr>
          <w:b w:val="0"/>
        </w:rPr>
        <w:fldChar w:fldCharType="end"/>
      </w:r>
      <w:bookmarkEnd w:id="44"/>
      <w:r w:rsidRPr="00B876A0">
        <w:rPr>
          <w:b w:val="0"/>
        </w:rPr>
        <w:br/>
        <w:t>к Антикоррупционной политике</w:t>
      </w:r>
      <w:r w:rsidRPr="00B876A0">
        <w:rPr>
          <w:b w:val="0"/>
        </w:rPr>
        <w:br/>
      </w:r>
      <w:r w:rsidR="00BC40C6" w:rsidRPr="00B876A0">
        <w:rPr>
          <w:b w:val="0"/>
        </w:rPr>
        <w:t>муниципального учреждения дополнительного профессионального образования «Информационно-методический центр»</w:t>
      </w:r>
    </w:p>
    <w:p w14:paraId="736F5627" w14:textId="77777777" w:rsidR="00473DC6" w:rsidRPr="00B876A0" w:rsidRDefault="00473DC6" w:rsidP="00AB287B">
      <w:pPr>
        <w:keepNext/>
        <w:keepLines/>
        <w:spacing w:before="240"/>
        <w:ind w:firstLine="0"/>
        <w:jc w:val="center"/>
        <w:outlineLvl w:val="0"/>
        <w:rPr>
          <w:rFonts w:cs="Times New Roman"/>
          <w:b/>
          <w:kern w:val="26"/>
          <w:szCs w:val="28"/>
        </w:rPr>
      </w:pPr>
      <w:bookmarkStart w:id="45" w:name="_Toc424284831"/>
      <w:r w:rsidRPr="00B876A0">
        <w:rPr>
          <w:rFonts w:cs="Times New Roman"/>
          <w:b/>
          <w:kern w:val="26"/>
          <w:szCs w:val="28"/>
        </w:rPr>
        <w:t>Кодекс</w:t>
      </w:r>
      <w:r w:rsidRPr="00B876A0">
        <w:rPr>
          <w:rFonts w:cs="Times New Roman"/>
          <w:b/>
          <w:kern w:val="26"/>
          <w:szCs w:val="28"/>
        </w:rPr>
        <w:br/>
        <w:t>этики и служебного поведения работников</w:t>
      </w:r>
      <w:bookmarkEnd w:id="4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B876A0" w:rsidRPr="00B876A0" w14:paraId="395CA9BF" w14:textId="77777777" w:rsidTr="008D13F2">
        <w:tc>
          <w:tcPr>
            <w:tcW w:w="9570" w:type="dxa"/>
          </w:tcPr>
          <w:p w14:paraId="1149054A" w14:textId="77777777" w:rsidR="00473DC6" w:rsidRPr="00B876A0" w:rsidRDefault="00BC40C6" w:rsidP="008D13F2">
            <w:pPr>
              <w:spacing w:line="276" w:lineRule="auto"/>
              <w:ind w:firstLine="0"/>
              <w:jc w:val="center"/>
              <w:rPr>
                <w:kern w:val="26"/>
              </w:rPr>
            </w:pPr>
            <w:r w:rsidRPr="00B876A0">
              <w:t>муниципального учреждения дополнительного профессионального образования «Информационно-методический центр»</w:t>
            </w:r>
          </w:p>
        </w:tc>
      </w:tr>
    </w:tbl>
    <w:p w14:paraId="32E8D144" w14:textId="77777777" w:rsidR="00473DC6" w:rsidRPr="00B876A0" w:rsidRDefault="00473DC6" w:rsidP="00AB287B">
      <w:pPr>
        <w:pStyle w:val="a0"/>
        <w:keepNext/>
        <w:keepLines/>
        <w:numPr>
          <w:ilvl w:val="0"/>
          <w:numId w:val="7"/>
        </w:numPr>
        <w:spacing w:before="360" w:after="120"/>
        <w:ind w:left="357" w:hanging="357"/>
        <w:jc w:val="center"/>
        <w:outlineLvl w:val="1"/>
        <w:rPr>
          <w:b/>
        </w:rPr>
      </w:pPr>
      <w:bookmarkStart w:id="46" w:name="_Toc424284832"/>
      <w:r w:rsidRPr="00B876A0">
        <w:rPr>
          <w:b/>
        </w:rPr>
        <w:t>Общие положения</w:t>
      </w:r>
      <w:bookmarkEnd w:id="46"/>
    </w:p>
    <w:p w14:paraId="28B0DF1E" w14:textId="77777777" w:rsidR="00344129" w:rsidRPr="00B876A0" w:rsidRDefault="00473DC6" w:rsidP="007714DF">
      <w:pPr>
        <w:pStyle w:val="a0"/>
        <w:numPr>
          <w:ilvl w:val="1"/>
          <w:numId w:val="7"/>
        </w:numPr>
        <w:ind w:left="0" w:firstLine="709"/>
      </w:pPr>
      <w:r w:rsidRPr="00B876A0">
        <w:t xml:space="preserve">Кодекс этики и служебного поведения работников </w:t>
      </w:r>
      <w:r w:rsidR="006668B0" w:rsidRPr="00B876A0">
        <w:t>муниципального учреждения дополнительного профессионального образования «Информационно- методический центр»</w:t>
      </w:r>
      <w:r w:rsidRPr="00B876A0">
        <w:t xml:space="preserve"> (далее - </w:t>
      </w:r>
      <w:r w:rsidR="007340C7" w:rsidRPr="00B876A0">
        <w:t>Кодекс</w:t>
      </w:r>
      <w:r w:rsidRPr="00B876A0">
        <w:t xml:space="preserve">) разработан в соответствии </w:t>
      </w:r>
      <w:r w:rsidR="00344129" w:rsidRPr="00B876A0">
        <w:rPr>
          <w:bCs/>
        </w:rPr>
        <w:t xml:space="preserve">с положениями </w:t>
      </w:r>
      <w:hyperlink r:id="rId19" w:history="1">
        <w:r w:rsidR="00344129" w:rsidRPr="00B876A0">
          <w:rPr>
            <w:bCs/>
          </w:rPr>
          <w:t>Конституции</w:t>
        </w:r>
      </w:hyperlink>
      <w:r w:rsidR="00344129" w:rsidRPr="00B876A0">
        <w:rPr>
          <w:bCs/>
        </w:rPr>
        <w:t xml:space="preserve"> Российской Федерации, Трудового кодекса Российской Федерации, </w:t>
      </w:r>
      <w:r w:rsidR="00F81B12" w:rsidRPr="00B876A0">
        <w:rPr>
          <w:bCs/>
        </w:rPr>
        <w:t>З</w:t>
      </w:r>
      <w:r w:rsidR="00344129" w:rsidRPr="00B876A0">
        <w:rPr>
          <w:bCs/>
        </w:rPr>
        <w:t xml:space="preserve">акона </w:t>
      </w:r>
      <w:r w:rsidR="00F81B12" w:rsidRPr="00B876A0">
        <w:rPr>
          <w:bCs/>
        </w:rPr>
        <w:t>о</w:t>
      </w:r>
      <w:r w:rsidR="00344129" w:rsidRPr="00B876A0">
        <w:rPr>
          <w:bCs/>
        </w:rPr>
        <w:t xml:space="preserve">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14:paraId="246C4B55" w14:textId="77777777" w:rsidR="00473DC6" w:rsidRPr="00B876A0" w:rsidRDefault="00473DC6" w:rsidP="007714DF">
      <w:pPr>
        <w:pStyle w:val="a0"/>
        <w:numPr>
          <w:ilvl w:val="1"/>
          <w:numId w:val="7"/>
        </w:numPr>
        <w:ind w:left="0" w:firstLine="709"/>
      </w:pPr>
      <w:r w:rsidRPr="00B876A0">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14:paraId="6992AFA7" w14:textId="77777777" w:rsidR="00F81B12" w:rsidRPr="00B876A0" w:rsidRDefault="00F81B12" w:rsidP="007714DF">
      <w:pPr>
        <w:pStyle w:val="a0"/>
        <w:numPr>
          <w:ilvl w:val="1"/>
          <w:numId w:val="7"/>
        </w:numPr>
        <w:ind w:left="0" w:firstLine="709"/>
      </w:pPr>
      <w:r w:rsidRPr="00B876A0">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14:paraId="3B698737" w14:textId="77777777" w:rsidR="0035099A" w:rsidRPr="00B876A0" w:rsidRDefault="00473DC6" w:rsidP="007714DF">
      <w:pPr>
        <w:pStyle w:val="a0"/>
        <w:numPr>
          <w:ilvl w:val="1"/>
          <w:numId w:val="7"/>
        </w:numPr>
        <w:ind w:left="0" w:firstLine="709"/>
      </w:pPr>
      <w:r w:rsidRPr="00B876A0">
        <w:t xml:space="preserve">Кодекс служит фундаментом для формирования рабочих взаимоотношений в </w:t>
      </w:r>
      <w:r w:rsidR="007340C7" w:rsidRPr="00B876A0">
        <w:t>организации</w:t>
      </w:r>
      <w:r w:rsidRPr="00B876A0">
        <w:t xml:space="preserve">, основанных на </w:t>
      </w:r>
      <w:r w:rsidR="0035099A" w:rsidRPr="00B876A0">
        <w:t xml:space="preserve">общепринятых </w:t>
      </w:r>
      <w:r w:rsidRPr="00B876A0">
        <w:t>нормах морали</w:t>
      </w:r>
      <w:r w:rsidR="0035099A" w:rsidRPr="00B876A0">
        <w:t xml:space="preserve"> и </w:t>
      </w:r>
      <w:r w:rsidRPr="00B876A0">
        <w:t>нравственности</w:t>
      </w:r>
      <w:r w:rsidR="0035099A" w:rsidRPr="00B876A0">
        <w:t>.</w:t>
      </w:r>
    </w:p>
    <w:p w14:paraId="5A7511E2" w14:textId="77777777" w:rsidR="00F81B12" w:rsidRPr="00B876A0" w:rsidRDefault="0035099A" w:rsidP="007714DF">
      <w:pPr>
        <w:pStyle w:val="a0"/>
        <w:numPr>
          <w:ilvl w:val="1"/>
          <w:numId w:val="7"/>
        </w:numPr>
        <w:ind w:left="0" w:firstLine="709"/>
      </w:pPr>
      <w:r w:rsidRPr="00B876A0">
        <w:t xml:space="preserve">Кодекс призван повысить эффективность выполнения работниками своих трудовых обязанностей. </w:t>
      </w:r>
      <w:r w:rsidR="00F81B12" w:rsidRPr="00B876A0">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14:paraId="583C0130" w14:textId="77777777" w:rsidR="00473DC6" w:rsidRPr="00B876A0" w:rsidRDefault="00473DC6" w:rsidP="00AB287B">
      <w:pPr>
        <w:pStyle w:val="a0"/>
        <w:keepNext/>
        <w:keepLines/>
        <w:numPr>
          <w:ilvl w:val="0"/>
          <w:numId w:val="7"/>
        </w:numPr>
        <w:spacing w:before="360" w:after="120"/>
        <w:ind w:left="357" w:hanging="357"/>
        <w:jc w:val="center"/>
        <w:outlineLvl w:val="1"/>
        <w:rPr>
          <w:b/>
        </w:rPr>
      </w:pPr>
      <w:bookmarkStart w:id="47" w:name="_Toc424284833"/>
      <w:r w:rsidRPr="00B876A0">
        <w:rPr>
          <w:b/>
        </w:rPr>
        <w:t xml:space="preserve">Основные </w:t>
      </w:r>
      <w:r w:rsidR="00187F13" w:rsidRPr="00B876A0">
        <w:rPr>
          <w:b/>
        </w:rPr>
        <w:t xml:space="preserve">обязанности, </w:t>
      </w:r>
      <w:r w:rsidRPr="00B876A0">
        <w:rPr>
          <w:b/>
        </w:rPr>
        <w:t xml:space="preserve">принципы </w:t>
      </w:r>
      <w:r w:rsidR="00187F13" w:rsidRPr="00B876A0">
        <w:rPr>
          <w:b/>
        </w:rPr>
        <w:br/>
      </w:r>
      <w:r w:rsidRPr="00B876A0">
        <w:rPr>
          <w:b/>
        </w:rPr>
        <w:t>и правила служебного поведения работников</w:t>
      </w:r>
      <w:bookmarkEnd w:id="47"/>
    </w:p>
    <w:p w14:paraId="11067278" w14:textId="77777777" w:rsidR="00473DC6" w:rsidRPr="00B876A0" w:rsidRDefault="00473DC6" w:rsidP="007714DF">
      <w:pPr>
        <w:pStyle w:val="a0"/>
        <w:numPr>
          <w:ilvl w:val="1"/>
          <w:numId w:val="7"/>
        </w:numPr>
        <w:ind w:left="0" w:firstLine="709"/>
      </w:pPr>
      <w:r w:rsidRPr="00B876A0">
        <w:t xml:space="preserve">Деятельность </w:t>
      </w:r>
      <w:r w:rsidR="00187F13" w:rsidRPr="00B876A0">
        <w:t>организации</w:t>
      </w:r>
      <w:r w:rsidRPr="00B876A0">
        <w:t xml:space="preserve"> и ее работников основывается на следующих принципах профессиональной этики:</w:t>
      </w:r>
    </w:p>
    <w:p w14:paraId="3F622BE0" w14:textId="77777777" w:rsidR="00473DC6" w:rsidRPr="00B876A0" w:rsidRDefault="00187F13" w:rsidP="00187F13">
      <w:pPr>
        <w:spacing w:line="276" w:lineRule="auto"/>
        <w:jc w:val="both"/>
        <w:rPr>
          <w:kern w:val="26"/>
        </w:rPr>
      </w:pPr>
      <w:r w:rsidRPr="00B876A0">
        <w:rPr>
          <w:kern w:val="26"/>
        </w:rPr>
        <w:t>– </w:t>
      </w:r>
      <w:r w:rsidR="00473DC6" w:rsidRPr="00B876A0">
        <w:rPr>
          <w:kern w:val="26"/>
        </w:rPr>
        <w:t>законность;</w:t>
      </w:r>
    </w:p>
    <w:p w14:paraId="343A18C0" w14:textId="77777777" w:rsidR="00473DC6" w:rsidRPr="00B876A0" w:rsidRDefault="00187F13" w:rsidP="00187F13">
      <w:pPr>
        <w:spacing w:line="276" w:lineRule="auto"/>
        <w:jc w:val="both"/>
        <w:rPr>
          <w:kern w:val="26"/>
        </w:rPr>
      </w:pPr>
      <w:r w:rsidRPr="00B876A0">
        <w:rPr>
          <w:kern w:val="26"/>
        </w:rPr>
        <w:lastRenderedPageBreak/>
        <w:t>– </w:t>
      </w:r>
      <w:r w:rsidR="00473DC6" w:rsidRPr="00B876A0">
        <w:rPr>
          <w:kern w:val="26"/>
        </w:rPr>
        <w:t>профессионализм;</w:t>
      </w:r>
    </w:p>
    <w:p w14:paraId="33D45890" w14:textId="77777777" w:rsidR="00473DC6" w:rsidRPr="00B876A0" w:rsidRDefault="00187F13" w:rsidP="00187F13">
      <w:pPr>
        <w:spacing w:line="276" w:lineRule="auto"/>
        <w:jc w:val="both"/>
        <w:rPr>
          <w:kern w:val="26"/>
        </w:rPr>
      </w:pPr>
      <w:r w:rsidRPr="00B876A0">
        <w:rPr>
          <w:kern w:val="26"/>
        </w:rPr>
        <w:t>– </w:t>
      </w:r>
      <w:r w:rsidR="00473DC6" w:rsidRPr="00B876A0">
        <w:rPr>
          <w:kern w:val="26"/>
        </w:rPr>
        <w:t>независимость;</w:t>
      </w:r>
    </w:p>
    <w:p w14:paraId="74566BD8" w14:textId="77777777" w:rsidR="00473DC6" w:rsidRPr="00B876A0" w:rsidRDefault="00187F13" w:rsidP="00187F13">
      <w:pPr>
        <w:spacing w:line="276" w:lineRule="auto"/>
        <w:jc w:val="both"/>
        <w:rPr>
          <w:kern w:val="26"/>
        </w:rPr>
      </w:pPr>
      <w:r w:rsidRPr="00B876A0">
        <w:rPr>
          <w:kern w:val="26"/>
        </w:rPr>
        <w:t>– </w:t>
      </w:r>
      <w:r w:rsidR="00473DC6" w:rsidRPr="00B876A0">
        <w:rPr>
          <w:kern w:val="26"/>
        </w:rPr>
        <w:t>добросовестность;</w:t>
      </w:r>
    </w:p>
    <w:p w14:paraId="32742E03" w14:textId="77777777" w:rsidR="00473DC6" w:rsidRPr="00B876A0" w:rsidRDefault="00187F13" w:rsidP="00187F13">
      <w:pPr>
        <w:spacing w:line="276" w:lineRule="auto"/>
        <w:jc w:val="both"/>
        <w:rPr>
          <w:kern w:val="26"/>
        </w:rPr>
      </w:pPr>
      <w:r w:rsidRPr="00B876A0">
        <w:rPr>
          <w:kern w:val="26"/>
        </w:rPr>
        <w:t>– </w:t>
      </w:r>
      <w:r w:rsidR="00473DC6" w:rsidRPr="00B876A0">
        <w:rPr>
          <w:kern w:val="26"/>
        </w:rPr>
        <w:t>конфиденциальность;</w:t>
      </w:r>
    </w:p>
    <w:p w14:paraId="2E15FC56" w14:textId="77777777" w:rsidR="00473DC6" w:rsidRPr="00B876A0" w:rsidRDefault="00187F13" w:rsidP="00187F13">
      <w:pPr>
        <w:spacing w:line="276" w:lineRule="auto"/>
        <w:jc w:val="both"/>
        <w:rPr>
          <w:kern w:val="26"/>
        </w:rPr>
      </w:pPr>
      <w:r w:rsidRPr="00B876A0">
        <w:rPr>
          <w:kern w:val="26"/>
        </w:rPr>
        <w:t>– </w:t>
      </w:r>
      <w:r w:rsidR="00473DC6" w:rsidRPr="00B876A0">
        <w:rPr>
          <w:kern w:val="26"/>
        </w:rPr>
        <w:t>информирование;</w:t>
      </w:r>
    </w:p>
    <w:p w14:paraId="1C7E4184" w14:textId="77777777" w:rsidR="00473DC6" w:rsidRPr="00B876A0" w:rsidRDefault="00187F13" w:rsidP="00187F13">
      <w:pPr>
        <w:spacing w:line="276" w:lineRule="auto"/>
        <w:jc w:val="both"/>
        <w:rPr>
          <w:kern w:val="26"/>
        </w:rPr>
      </w:pPr>
      <w:r w:rsidRPr="00B876A0">
        <w:rPr>
          <w:kern w:val="26"/>
        </w:rPr>
        <w:t>– </w:t>
      </w:r>
      <w:r w:rsidR="00473DC6" w:rsidRPr="00B876A0">
        <w:rPr>
          <w:kern w:val="26"/>
        </w:rPr>
        <w:t>эффективный внутренний контроль;</w:t>
      </w:r>
    </w:p>
    <w:p w14:paraId="32A4295D" w14:textId="77777777" w:rsidR="00473DC6" w:rsidRPr="00B876A0" w:rsidRDefault="00187F13" w:rsidP="00187F13">
      <w:pPr>
        <w:spacing w:line="276" w:lineRule="auto"/>
        <w:jc w:val="both"/>
        <w:rPr>
          <w:kern w:val="26"/>
        </w:rPr>
      </w:pPr>
      <w:r w:rsidRPr="00B876A0">
        <w:rPr>
          <w:kern w:val="26"/>
        </w:rPr>
        <w:t>– </w:t>
      </w:r>
      <w:r w:rsidR="00473DC6" w:rsidRPr="00B876A0">
        <w:rPr>
          <w:kern w:val="26"/>
        </w:rPr>
        <w:t>справедливость;</w:t>
      </w:r>
    </w:p>
    <w:p w14:paraId="5ED3A867" w14:textId="77777777" w:rsidR="00473DC6" w:rsidRPr="00B876A0" w:rsidRDefault="00187F13" w:rsidP="00187F13">
      <w:pPr>
        <w:spacing w:line="276" w:lineRule="auto"/>
        <w:jc w:val="both"/>
        <w:rPr>
          <w:kern w:val="26"/>
        </w:rPr>
      </w:pPr>
      <w:r w:rsidRPr="00B876A0">
        <w:rPr>
          <w:kern w:val="26"/>
        </w:rPr>
        <w:t>– </w:t>
      </w:r>
      <w:r w:rsidR="00473DC6" w:rsidRPr="00B876A0">
        <w:rPr>
          <w:kern w:val="26"/>
        </w:rPr>
        <w:t>ответственность;</w:t>
      </w:r>
    </w:p>
    <w:p w14:paraId="78F06C87" w14:textId="77777777" w:rsidR="00473DC6" w:rsidRPr="00B876A0" w:rsidRDefault="00187F13" w:rsidP="00187F13">
      <w:pPr>
        <w:spacing w:line="276" w:lineRule="auto"/>
        <w:jc w:val="both"/>
        <w:rPr>
          <w:kern w:val="26"/>
        </w:rPr>
      </w:pPr>
      <w:r w:rsidRPr="00B876A0">
        <w:rPr>
          <w:kern w:val="26"/>
        </w:rPr>
        <w:t>– </w:t>
      </w:r>
      <w:r w:rsidR="00473DC6" w:rsidRPr="00B876A0">
        <w:rPr>
          <w:kern w:val="26"/>
        </w:rPr>
        <w:t>объективность;</w:t>
      </w:r>
    </w:p>
    <w:p w14:paraId="3A807393" w14:textId="77777777" w:rsidR="00473DC6" w:rsidRPr="00B876A0" w:rsidRDefault="00187F13" w:rsidP="00187F13">
      <w:pPr>
        <w:spacing w:line="276" w:lineRule="auto"/>
        <w:jc w:val="both"/>
        <w:rPr>
          <w:kern w:val="26"/>
        </w:rPr>
      </w:pPr>
      <w:r w:rsidRPr="00B876A0">
        <w:rPr>
          <w:kern w:val="26"/>
        </w:rPr>
        <w:t>– </w:t>
      </w:r>
      <w:r w:rsidR="00473DC6" w:rsidRPr="00B876A0">
        <w:rPr>
          <w:kern w:val="26"/>
        </w:rPr>
        <w:t>доверие, уважение и доброжелательность к коллегам по работе.</w:t>
      </w:r>
    </w:p>
    <w:p w14:paraId="6CDEA40B" w14:textId="77777777" w:rsidR="00187F13" w:rsidRPr="00B876A0" w:rsidRDefault="00187F13" w:rsidP="007714DF">
      <w:pPr>
        <w:pStyle w:val="a0"/>
        <w:numPr>
          <w:ilvl w:val="1"/>
          <w:numId w:val="7"/>
        </w:numPr>
        <w:ind w:left="0" w:firstLine="709"/>
      </w:pPr>
      <w:r w:rsidRPr="00B876A0">
        <w:t>В соответствии со статьей 21 Трудового кодекса Российской Федерации работник обязан:</w:t>
      </w:r>
    </w:p>
    <w:p w14:paraId="34482B70" w14:textId="77777777" w:rsidR="00187F13" w:rsidRPr="00B876A0" w:rsidRDefault="00187F13" w:rsidP="00187F13">
      <w:pPr>
        <w:spacing w:line="276" w:lineRule="auto"/>
        <w:jc w:val="both"/>
        <w:rPr>
          <w:kern w:val="26"/>
        </w:rPr>
      </w:pPr>
      <w:r w:rsidRPr="00B876A0">
        <w:rPr>
          <w:kern w:val="26"/>
        </w:rPr>
        <w:t>– добросовестно исполнять свои трудовые обязанности, возложенные на него трудовым договором;</w:t>
      </w:r>
    </w:p>
    <w:p w14:paraId="4FB741D3" w14:textId="77777777" w:rsidR="00187F13" w:rsidRPr="00B876A0" w:rsidRDefault="00187F13" w:rsidP="00187F13">
      <w:pPr>
        <w:spacing w:line="276" w:lineRule="auto"/>
        <w:jc w:val="both"/>
        <w:rPr>
          <w:kern w:val="26"/>
        </w:rPr>
      </w:pPr>
      <w:r w:rsidRPr="00B876A0">
        <w:rPr>
          <w:kern w:val="26"/>
        </w:rPr>
        <w:t>– соблюдать правила внутреннего трудового распорядка;</w:t>
      </w:r>
    </w:p>
    <w:p w14:paraId="44652933" w14:textId="77777777" w:rsidR="00187F13" w:rsidRPr="00B876A0" w:rsidRDefault="00187F13" w:rsidP="00187F13">
      <w:pPr>
        <w:spacing w:line="276" w:lineRule="auto"/>
        <w:jc w:val="both"/>
        <w:rPr>
          <w:kern w:val="26"/>
        </w:rPr>
      </w:pPr>
      <w:r w:rsidRPr="00B876A0">
        <w:rPr>
          <w:kern w:val="26"/>
        </w:rPr>
        <w:t>– соблюдать трудовую дисциплину;</w:t>
      </w:r>
    </w:p>
    <w:p w14:paraId="77EA526E" w14:textId="77777777" w:rsidR="00187F13" w:rsidRPr="00B876A0" w:rsidRDefault="00187F13" w:rsidP="00187F13">
      <w:pPr>
        <w:spacing w:line="276" w:lineRule="auto"/>
        <w:jc w:val="both"/>
        <w:rPr>
          <w:kern w:val="26"/>
        </w:rPr>
      </w:pPr>
      <w:r w:rsidRPr="00B876A0">
        <w:rPr>
          <w:kern w:val="26"/>
        </w:rPr>
        <w:t>– выполнять установленные нормы труда;</w:t>
      </w:r>
    </w:p>
    <w:p w14:paraId="73693C0C" w14:textId="77777777" w:rsidR="00187F13" w:rsidRPr="00B876A0" w:rsidRDefault="00187F13" w:rsidP="00187F13">
      <w:pPr>
        <w:spacing w:line="276" w:lineRule="auto"/>
        <w:jc w:val="both"/>
        <w:rPr>
          <w:kern w:val="26"/>
        </w:rPr>
      </w:pPr>
      <w:r w:rsidRPr="00B876A0">
        <w:rPr>
          <w:kern w:val="26"/>
        </w:rPr>
        <w:t>– соблюдать требования по охране труда и обеспечению безопасности труда;</w:t>
      </w:r>
    </w:p>
    <w:p w14:paraId="27317C64" w14:textId="77777777" w:rsidR="00187F13" w:rsidRPr="00B876A0" w:rsidRDefault="00187F13" w:rsidP="00187F13">
      <w:pPr>
        <w:spacing w:line="276" w:lineRule="auto"/>
        <w:jc w:val="both"/>
        <w:rPr>
          <w:kern w:val="26"/>
        </w:rPr>
      </w:pPr>
      <w:r w:rsidRPr="00B876A0">
        <w:rPr>
          <w:kern w:val="26"/>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14:paraId="307DCEB0" w14:textId="77777777" w:rsidR="00187F13" w:rsidRPr="00B876A0" w:rsidRDefault="00187F13" w:rsidP="00187F13">
      <w:pPr>
        <w:spacing w:line="276" w:lineRule="auto"/>
        <w:jc w:val="both"/>
        <w:rPr>
          <w:kern w:val="26"/>
        </w:rPr>
      </w:pPr>
      <w:r w:rsidRPr="00B876A0">
        <w:rPr>
          <w:kern w:val="26"/>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14:paraId="656EFEEA" w14:textId="77777777" w:rsidR="00187F13" w:rsidRPr="00B876A0" w:rsidRDefault="00187F13" w:rsidP="007714DF">
      <w:pPr>
        <w:pStyle w:val="a0"/>
        <w:numPr>
          <w:ilvl w:val="1"/>
          <w:numId w:val="7"/>
        </w:numPr>
        <w:ind w:left="0" w:firstLine="709"/>
      </w:pPr>
      <w:r w:rsidRPr="00B876A0">
        <w:t>Работники, сознавая ответственность перед гражданами, обществом и государством, призваны:</w:t>
      </w:r>
    </w:p>
    <w:p w14:paraId="6E365410" w14:textId="77777777" w:rsidR="00187F13" w:rsidRPr="00B876A0" w:rsidRDefault="00187F13" w:rsidP="00187F13">
      <w:pPr>
        <w:spacing w:line="276" w:lineRule="auto"/>
        <w:jc w:val="both"/>
        <w:rPr>
          <w:kern w:val="26"/>
        </w:rPr>
      </w:pPr>
      <w:r w:rsidRPr="00B876A0">
        <w:rPr>
          <w:kern w:val="26"/>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14:paraId="3543C9B9" w14:textId="77777777" w:rsidR="00187F13" w:rsidRPr="00B876A0" w:rsidRDefault="00187F13" w:rsidP="00187F13">
      <w:pPr>
        <w:spacing w:line="276" w:lineRule="auto"/>
        <w:jc w:val="both"/>
        <w:rPr>
          <w:kern w:val="26"/>
        </w:rPr>
      </w:pPr>
      <w:r w:rsidRPr="00B876A0">
        <w:rPr>
          <w:kern w:val="26"/>
        </w:rPr>
        <w:t xml:space="preserve">– соблюдать </w:t>
      </w:r>
      <w:hyperlink r:id="rId20" w:history="1">
        <w:r w:rsidRPr="00B876A0">
          <w:rPr>
            <w:kern w:val="26"/>
          </w:rPr>
          <w:t>Конституцию</w:t>
        </w:r>
      </w:hyperlink>
      <w:r w:rsidRPr="00B876A0">
        <w:rPr>
          <w:kern w:val="26"/>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14:paraId="049E84DE" w14:textId="77777777" w:rsidR="00187F13" w:rsidRPr="00B876A0" w:rsidRDefault="00187F13" w:rsidP="00187F13">
      <w:pPr>
        <w:spacing w:line="276" w:lineRule="auto"/>
        <w:jc w:val="both"/>
        <w:rPr>
          <w:kern w:val="26"/>
        </w:rPr>
      </w:pPr>
      <w:r w:rsidRPr="00B876A0">
        <w:rPr>
          <w:kern w:val="26"/>
        </w:rPr>
        <w:t>– обеспечивать эффективную работу организации;</w:t>
      </w:r>
    </w:p>
    <w:p w14:paraId="505BF723" w14:textId="77777777" w:rsidR="00187F13" w:rsidRPr="00B876A0" w:rsidRDefault="00187F13" w:rsidP="00187F13">
      <w:pPr>
        <w:spacing w:line="276" w:lineRule="auto"/>
        <w:jc w:val="both"/>
        <w:rPr>
          <w:kern w:val="26"/>
        </w:rPr>
      </w:pPr>
      <w:r w:rsidRPr="00B876A0">
        <w:rPr>
          <w:kern w:val="26"/>
        </w:rPr>
        <w:t>– осуществлять свою деятельность в пределах предмета и целей деятельности организации;</w:t>
      </w:r>
    </w:p>
    <w:p w14:paraId="7324E648" w14:textId="77777777" w:rsidR="00187F13" w:rsidRPr="00B876A0" w:rsidRDefault="00187F13" w:rsidP="00187F13">
      <w:pPr>
        <w:spacing w:line="276" w:lineRule="auto"/>
        <w:jc w:val="both"/>
        <w:rPr>
          <w:kern w:val="26"/>
        </w:rPr>
      </w:pPr>
      <w:r w:rsidRPr="00B876A0">
        <w:rPr>
          <w:kern w:val="26"/>
        </w:rPr>
        <w:lastRenderedPageBreak/>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14:paraId="69A35FED" w14:textId="77777777" w:rsidR="00187F13" w:rsidRPr="00B876A0" w:rsidRDefault="00187F13" w:rsidP="00187F13">
      <w:pPr>
        <w:spacing w:line="276" w:lineRule="auto"/>
        <w:jc w:val="both"/>
        <w:rPr>
          <w:kern w:val="26"/>
        </w:rPr>
      </w:pPr>
      <w:r w:rsidRPr="00B876A0">
        <w:rPr>
          <w:kern w:val="26"/>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14:paraId="3BA3E608" w14:textId="77777777" w:rsidR="00187F13" w:rsidRPr="00B876A0" w:rsidRDefault="00187F13" w:rsidP="00187F13">
      <w:pPr>
        <w:spacing w:line="276" w:lineRule="auto"/>
        <w:jc w:val="both"/>
        <w:rPr>
          <w:kern w:val="26"/>
        </w:rPr>
      </w:pPr>
      <w:r w:rsidRPr="00B876A0">
        <w:rPr>
          <w:kern w:val="26"/>
        </w:rPr>
        <w:t>– соблюдать беспристрастность, исключающую возможность влияния на их деятельность решений политических партий и общественных объединений;</w:t>
      </w:r>
    </w:p>
    <w:p w14:paraId="19BCA011" w14:textId="77777777" w:rsidR="00187F13" w:rsidRPr="00B876A0" w:rsidRDefault="00187F13" w:rsidP="00187F13">
      <w:pPr>
        <w:spacing w:line="276" w:lineRule="auto"/>
        <w:jc w:val="both"/>
        <w:rPr>
          <w:kern w:val="26"/>
        </w:rPr>
      </w:pPr>
      <w:r w:rsidRPr="00B876A0">
        <w:rPr>
          <w:kern w:val="26"/>
        </w:rPr>
        <w:t>– соблюдать нормы профессиональной этики и правила делового поведения;</w:t>
      </w:r>
    </w:p>
    <w:p w14:paraId="745579E0" w14:textId="77777777" w:rsidR="00187F13" w:rsidRPr="00B876A0" w:rsidRDefault="00187F13" w:rsidP="00187F13">
      <w:pPr>
        <w:spacing w:line="276" w:lineRule="auto"/>
        <w:jc w:val="both"/>
        <w:rPr>
          <w:kern w:val="26"/>
        </w:rPr>
      </w:pPr>
      <w:r w:rsidRPr="00B876A0">
        <w:rPr>
          <w:kern w:val="26"/>
        </w:rPr>
        <w:t>– проявлять корректность и внимательность в обращении с гражданами и должностными лицами;</w:t>
      </w:r>
    </w:p>
    <w:p w14:paraId="0E316E14" w14:textId="77777777" w:rsidR="00187F13" w:rsidRPr="00B876A0" w:rsidRDefault="00187F13" w:rsidP="00187F13">
      <w:pPr>
        <w:spacing w:line="276" w:lineRule="auto"/>
        <w:jc w:val="both"/>
        <w:rPr>
          <w:kern w:val="26"/>
        </w:rPr>
      </w:pPr>
      <w:r w:rsidRPr="00B876A0">
        <w:rPr>
          <w:kern w:val="26"/>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14:paraId="1958B7BB" w14:textId="77777777" w:rsidR="00187F13" w:rsidRPr="00B876A0" w:rsidRDefault="00187F13" w:rsidP="00187F13">
      <w:pPr>
        <w:spacing w:line="276" w:lineRule="auto"/>
        <w:jc w:val="both"/>
        <w:rPr>
          <w:kern w:val="26"/>
        </w:rPr>
      </w:pPr>
      <w:r w:rsidRPr="00B876A0">
        <w:rPr>
          <w:kern w:val="26"/>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14:paraId="7B8D38D4" w14:textId="77777777" w:rsidR="00187F13" w:rsidRPr="00B876A0" w:rsidRDefault="00187F13" w:rsidP="00187F13">
      <w:pPr>
        <w:spacing w:line="276" w:lineRule="auto"/>
        <w:jc w:val="both"/>
        <w:rPr>
          <w:kern w:val="26"/>
        </w:rPr>
      </w:pPr>
      <w:r w:rsidRPr="00B876A0">
        <w:rPr>
          <w:kern w:val="26"/>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14:paraId="73CA0A2F" w14:textId="77777777" w:rsidR="00187F13" w:rsidRPr="00B876A0" w:rsidRDefault="00187F13" w:rsidP="00187F13">
      <w:pPr>
        <w:spacing w:line="276" w:lineRule="auto"/>
        <w:jc w:val="both"/>
        <w:rPr>
          <w:kern w:val="26"/>
        </w:rPr>
      </w:pPr>
      <w:r w:rsidRPr="00B876A0">
        <w:rPr>
          <w:kern w:val="26"/>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14:paraId="28F59FF1" w14:textId="77777777" w:rsidR="00187F13" w:rsidRPr="00B876A0" w:rsidRDefault="00187F13" w:rsidP="00187F13">
      <w:pPr>
        <w:spacing w:line="276" w:lineRule="auto"/>
        <w:jc w:val="both"/>
        <w:rPr>
          <w:kern w:val="26"/>
        </w:rPr>
      </w:pPr>
      <w:r w:rsidRPr="00B876A0">
        <w:rPr>
          <w:kern w:val="26"/>
        </w:rPr>
        <w:t xml:space="preserve">– соблюдать установленные в </w:t>
      </w:r>
      <w:r w:rsidR="00B50E83" w:rsidRPr="00B876A0">
        <w:rPr>
          <w:kern w:val="26"/>
        </w:rPr>
        <w:t>организации</w:t>
      </w:r>
      <w:r w:rsidRPr="00B876A0">
        <w:rPr>
          <w:kern w:val="26"/>
        </w:rPr>
        <w:t xml:space="preserve"> правила предоставления служебной информации и публичных выступлений;</w:t>
      </w:r>
    </w:p>
    <w:p w14:paraId="7205A58F" w14:textId="77777777" w:rsidR="00187F13" w:rsidRPr="00B876A0" w:rsidRDefault="00187F13" w:rsidP="00187F13">
      <w:pPr>
        <w:spacing w:line="276" w:lineRule="auto"/>
        <w:jc w:val="both"/>
        <w:rPr>
          <w:kern w:val="26"/>
        </w:rPr>
      </w:pPr>
      <w:r w:rsidRPr="00B876A0">
        <w:rPr>
          <w:kern w:val="26"/>
        </w:rPr>
        <w:t xml:space="preserve">– уважительно относиться к деятельности представителей средств массовой информации по информированию общества о работе </w:t>
      </w:r>
      <w:r w:rsidR="00B50E83" w:rsidRPr="00B876A0">
        <w:rPr>
          <w:kern w:val="26"/>
        </w:rPr>
        <w:t>организации</w:t>
      </w:r>
      <w:r w:rsidRPr="00B876A0">
        <w:rPr>
          <w:kern w:val="26"/>
        </w:rPr>
        <w:t>, а также оказывать содействие в получении достоверной информации в установленном порядке;</w:t>
      </w:r>
    </w:p>
    <w:p w14:paraId="5DAD43F3" w14:textId="77777777" w:rsidR="00187F13" w:rsidRPr="00B876A0" w:rsidRDefault="00187F13" w:rsidP="00187F13">
      <w:pPr>
        <w:spacing w:line="276" w:lineRule="auto"/>
        <w:jc w:val="both"/>
        <w:rPr>
          <w:kern w:val="26"/>
        </w:rPr>
      </w:pPr>
      <w:r w:rsidRPr="00B876A0">
        <w:rPr>
          <w:kern w:val="26"/>
        </w:rPr>
        <w:t>– противодействовать проявлениям коррупции и предпринимать меры по ее профилактике в порядке, установленном законодательством</w:t>
      </w:r>
      <w:r w:rsidR="00B50E83" w:rsidRPr="00B876A0">
        <w:rPr>
          <w:kern w:val="26"/>
        </w:rPr>
        <w:t xml:space="preserve"> о противодействии коррупции</w:t>
      </w:r>
      <w:r w:rsidRPr="00B876A0">
        <w:rPr>
          <w:kern w:val="26"/>
        </w:rPr>
        <w:t>;</w:t>
      </w:r>
    </w:p>
    <w:p w14:paraId="5B14BBC9" w14:textId="77777777" w:rsidR="00187F13" w:rsidRPr="00B876A0" w:rsidRDefault="00187F13" w:rsidP="00187F13">
      <w:pPr>
        <w:spacing w:line="276" w:lineRule="auto"/>
        <w:jc w:val="both"/>
        <w:rPr>
          <w:kern w:val="26"/>
        </w:rPr>
      </w:pPr>
      <w:r w:rsidRPr="00B876A0">
        <w:rPr>
          <w:kern w:val="26"/>
        </w:rPr>
        <w:lastRenderedPageBreak/>
        <w:t xml:space="preserve">– проявлять при исполнении </w:t>
      </w:r>
      <w:r w:rsidR="00B50E83" w:rsidRPr="00B876A0">
        <w:rPr>
          <w:kern w:val="26"/>
        </w:rPr>
        <w:t>трудовых</w:t>
      </w:r>
      <w:r w:rsidRPr="00B876A0">
        <w:rPr>
          <w:kern w:val="26"/>
        </w:rPr>
        <w:t xml:space="preserve"> обязанностей честность, беспристрастность и справедливость, не допускать </w:t>
      </w:r>
      <w:proofErr w:type="spellStart"/>
      <w:r w:rsidRPr="00B876A0">
        <w:rPr>
          <w:kern w:val="26"/>
        </w:rPr>
        <w:t>коррупционно</w:t>
      </w:r>
      <w:proofErr w:type="spellEnd"/>
      <w:r w:rsidRPr="00B876A0">
        <w:rPr>
          <w:kern w:val="26"/>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14:paraId="4574E72F" w14:textId="77777777" w:rsidR="00B50E83" w:rsidRPr="00B876A0" w:rsidRDefault="00B50E83" w:rsidP="007714DF">
      <w:pPr>
        <w:pStyle w:val="a0"/>
        <w:numPr>
          <w:ilvl w:val="1"/>
          <w:numId w:val="7"/>
        </w:numPr>
        <w:ind w:left="0" w:firstLine="709"/>
      </w:pPr>
      <w:r w:rsidRPr="00B876A0">
        <w:t>В целях противодействия коррупции работнику рекомендуется:</w:t>
      </w:r>
    </w:p>
    <w:p w14:paraId="30D5D5C2" w14:textId="77777777" w:rsidR="00B50E83" w:rsidRPr="00B876A0" w:rsidRDefault="00B50E83" w:rsidP="00B50E83">
      <w:pPr>
        <w:spacing w:line="276" w:lineRule="auto"/>
        <w:jc w:val="both"/>
        <w:rPr>
          <w:kern w:val="26"/>
        </w:rPr>
      </w:pPr>
      <w:r w:rsidRPr="00B876A0">
        <w:rPr>
          <w:kern w:val="26"/>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14:paraId="16764B98" w14:textId="77777777" w:rsidR="00B50E83" w:rsidRPr="00B876A0" w:rsidRDefault="00B50E83" w:rsidP="00B50E83">
      <w:pPr>
        <w:spacing w:line="276" w:lineRule="auto"/>
        <w:jc w:val="both"/>
        <w:rPr>
          <w:kern w:val="26"/>
        </w:rPr>
      </w:pPr>
      <w:r w:rsidRPr="00B876A0">
        <w:rPr>
          <w:kern w:val="26"/>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14:paraId="533ED112" w14:textId="77777777" w:rsidR="00B50E83" w:rsidRPr="00B876A0" w:rsidRDefault="00B50E83" w:rsidP="00B50E83">
      <w:pPr>
        <w:spacing w:line="276" w:lineRule="auto"/>
        <w:jc w:val="both"/>
        <w:rPr>
          <w:kern w:val="26"/>
        </w:rPr>
      </w:pPr>
      <w:r w:rsidRPr="00B876A0">
        <w:rPr>
          <w:kern w:val="26"/>
        </w:rPr>
        <w:t xml:space="preserve">– 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sidRPr="00B876A0">
        <w:rPr>
          <w:kern w:val="26"/>
        </w:rPr>
        <w:t>трудовых</w:t>
      </w:r>
      <w:r w:rsidRPr="00B876A0">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14:paraId="2BE78AFD" w14:textId="77777777" w:rsidR="00B50E83" w:rsidRPr="00B876A0" w:rsidRDefault="00B50E83" w:rsidP="007714DF">
      <w:pPr>
        <w:pStyle w:val="a0"/>
        <w:numPr>
          <w:ilvl w:val="1"/>
          <w:numId w:val="7"/>
        </w:numPr>
        <w:ind w:left="0" w:firstLine="709"/>
      </w:pPr>
      <w:r w:rsidRPr="00B876A0">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21" w:history="1">
        <w:r w:rsidRPr="00B876A0">
          <w:t>законодательством</w:t>
        </w:r>
      </w:hyperlink>
      <w:r w:rsidRPr="00B876A0">
        <w:t xml:space="preserve"> Российской Федерации.</w:t>
      </w:r>
    </w:p>
    <w:p w14:paraId="6CCBD184" w14:textId="77777777" w:rsidR="00B50E83" w:rsidRPr="00B876A0" w:rsidRDefault="00B50E83" w:rsidP="00B50E83">
      <w:pPr>
        <w:spacing w:line="276" w:lineRule="auto"/>
        <w:jc w:val="both"/>
        <w:rPr>
          <w:kern w:val="26"/>
        </w:rPr>
      </w:pPr>
      <w:r w:rsidRPr="00B876A0">
        <w:rPr>
          <w:kern w:val="26"/>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14:paraId="6231AB57" w14:textId="77777777" w:rsidR="00B50E83" w:rsidRPr="00B876A0" w:rsidRDefault="00B50E83" w:rsidP="007714DF">
      <w:pPr>
        <w:pStyle w:val="a0"/>
        <w:numPr>
          <w:ilvl w:val="1"/>
          <w:numId w:val="7"/>
        </w:numPr>
        <w:ind w:left="0" w:firstLine="709"/>
      </w:pPr>
      <w:r w:rsidRPr="00B876A0">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14:paraId="26870226" w14:textId="77777777" w:rsidR="00B50E83" w:rsidRPr="00B876A0" w:rsidRDefault="00B50E83" w:rsidP="007714DF">
      <w:pPr>
        <w:pStyle w:val="a0"/>
        <w:numPr>
          <w:ilvl w:val="1"/>
          <w:numId w:val="7"/>
        </w:numPr>
        <w:ind w:left="0" w:firstLine="709"/>
      </w:pPr>
      <w:r w:rsidRPr="00B876A0">
        <w:t>Работник, наделенный организационно-распорядительными полномочиями по отношению к другим работникам, призван:</w:t>
      </w:r>
    </w:p>
    <w:p w14:paraId="246A219B" w14:textId="77777777" w:rsidR="00B50E83" w:rsidRPr="00B876A0" w:rsidRDefault="00B50E83" w:rsidP="00B50E83">
      <w:pPr>
        <w:spacing w:line="276" w:lineRule="auto"/>
        <w:jc w:val="both"/>
        <w:rPr>
          <w:kern w:val="26"/>
        </w:rPr>
      </w:pPr>
      <w:r w:rsidRPr="00B876A0">
        <w:rPr>
          <w:kern w:val="26"/>
        </w:rPr>
        <w:t xml:space="preserve">– принимать меры по предупреждению коррупции, а также меры к тому, чтобы подчиненные ему работники не допускали </w:t>
      </w:r>
      <w:proofErr w:type="spellStart"/>
      <w:r w:rsidRPr="00B876A0">
        <w:rPr>
          <w:kern w:val="26"/>
        </w:rPr>
        <w:t>коррупционно</w:t>
      </w:r>
      <w:proofErr w:type="spellEnd"/>
      <w:r w:rsidRPr="00B876A0">
        <w:rPr>
          <w:kern w:val="26"/>
        </w:rPr>
        <w:t xml:space="preserve"> </w:t>
      </w:r>
      <w:r w:rsidRPr="00B876A0">
        <w:rPr>
          <w:kern w:val="26"/>
        </w:rPr>
        <w:lastRenderedPageBreak/>
        <w:t>опасного поведения, своим личным поведением подавать пример честности, беспристрастности и справедливости;</w:t>
      </w:r>
    </w:p>
    <w:p w14:paraId="1697FAD2" w14:textId="77777777" w:rsidR="00B50E83" w:rsidRPr="00B876A0" w:rsidRDefault="00B50E83" w:rsidP="00B50E83">
      <w:pPr>
        <w:spacing w:line="276" w:lineRule="auto"/>
        <w:jc w:val="both"/>
        <w:rPr>
          <w:kern w:val="26"/>
        </w:rPr>
      </w:pPr>
      <w:r w:rsidRPr="00B876A0">
        <w:rPr>
          <w:kern w:val="26"/>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14:paraId="5F7E1704" w14:textId="77777777" w:rsidR="00B50E83" w:rsidRPr="00B876A0" w:rsidRDefault="00B50E83" w:rsidP="00B50E83">
      <w:pPr>
        <w:spacing w:line="276" w:lineRule="auto"/>
        <w:jc w:val="both"/>
        <w:rPr>
          <w:kern w:val="26"/>
        </w:rPr>
      </w:pPr>
      <w:r w:rsidRPr="00B876A0">
        <w:rPr>
          <w:kern w:val="26"/>
        </w:rPr>
        <w:t>– </w:t>
      </w:r>
      <w:r w:rsidR="0035099A" w:rsidRPr="00B876A0">
        <w:rPr>
          <w:kern w:val="26"/>
        </w:rPr>
        <w:t>в пределах своих полномочий</w:t>
      </w:r>
      <w:r w:rsidRPr="00B876A0">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14:paraId="0345CE4C" w14:textId="77777777" w:rsidR="00B50E83" w:rsidRPr="00B876A0" w:rsidRDefault="00B50E83" w:rsidP="007714DF">
      <w:pPr>
        <w:pStyle w:val="a0"/>
        <w:keepNext/>
        <w:keepLines/>
        <w:numPr>
          <w:ilvl w:val="0"/>
          <w:numId w:val="7"/>
        </w:numPr>
        <w:spacing w:before="360" w:after="120"/>
        <w:jc w:val="center"/>
        <w:rPr>
          <w:b/>
        </w:rPr>
      </w:pPr>
      <w:r w:rsidRPr="00B876A0">
        <w:rPr>
          <w:b/>
        </w:rPr>
        <w:t>Рекомендательные этические правила поведения работников</w:t>
      </w:r>
    </w:p>
    <w:p w14:paraId="2807E4EB" w14:textId="77777777" w:rsidR="00B50E83" w:rsidRPr="00B876A0" w:rsidRDefault="00B50E83" w:rsidP="007714DF">
      <w:pPr>
        <w:pStyle w:val="a0"/>
        <w:numPr>
          <w:ilvl w:val="1"/>
          <w:numId w:val="7"/>
        </w:numPr>
        <w:ind w:left="0" w:firstLine="709"/>
      </w:pPr>
      <w:r w:rsidRPr="00B876A0">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14:paraId="51E5E4C3" w14:textId="77777777" w:rsidR="00B50E83" w:rsidRPr="00B876A0" w:rsidRDefault="00B50E83" w:rsidP="007714DF">
      <w:pPr>
        <w:pStyle w:val="a0"/>
        <w:numPr>
          <w:ilvl w:val="1"/>
          <w:numId w:val="7"/>
        </w:numPr>
        <w:ind w:left="0" w:firstLine="709"/>
      </w:pPr>
      <w:r w:rsidRPr="00B876A0">
        <w:t>В своем поведении работник воздерживается от:</w:t>
      </w:r>
    </w:p>
    <w:p w14:paraId="7B85F211" w14:textId="77777777" w:rsidR="00B50E83" w:rsidRPr="00B876A0" w:rsidRDefault="00B50E83" w:rsidP="00B50E83">
      <w:pPr>
        <w:spacing w:line="276" w:lineRule="auto"/>
        <w:jc w:val="both"/>
        <w:rPr>
          <w:kern w:val="26"/>
        </w:rPr>
      </w:pPr>
      <w:r w:rsidRPr="00B876A0">
        <w:rPr>
          <w:kern w:val="26"/>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14:paraId="5CA45F39" w14:textId="77777777" w:rsidR="00B50E83" w:rsidRPr="00B876A0" w:rsidRDefault="00B50E83" w:rsidP="00B50E83">
      <w:pPr>
        <w:spacing w:line="276" w:lineRule="auto"/>
        <w:jc w:val="both"/>
        <w:rPr>
          <w:kern w:val="26"/>
        </w:rPr>
      </w:pPr>
      <w:r w:rsidRPr="00B876A0">
        <w:rPr>
          <w:kern w:val="26"/>
        </w:rPr>
        <w:t>– грубости, проявлений пренебрежительного тона, заносчивости, предвзятых замечаний, предъявления неправомерных, незаслуженных обвинений;</w:t>
      </w:r>
    </w:p>
    <w:p w14:paraId="28E60106" w14:textId="77777777" w:rsidR="00B50E83" w:rsidRPr="00B876A0" w:rsidRDefault="00B50E83" w:rsidP="00B50E83">
      <w:pPr>
        <w:spacing w:line="276" w:lineRule="auto"/>
        <w:jc w:val="both"/>
        <w:rPr>
          <w:kern w:val="26"/>
        </w:rPr>
      </w:pPr>
      <w:r w:rsidRPr="00B876A0">
        <w:rPr>
          <w:kern w:val="26"/>
        </w:rPr>
        <w:t>– угроз, оскорбительных выражений или реплик, действий, препятствующих нормальному общению или провоцирующих противоправное поведение;</w:t>
      </w:r>
    </w:p>
    <w:p w14:paraId="1AC20B90" w14:textId="77777777" w:rsidR="00B50E83" w:rsidRPr="00B876A0" w:rsidRDefault="00B50E83" w:rsidP="00B50E83">
      <w:pPr>
        <w:spacing w:line="276" w:lineRule="auto"/>
        <w:jc w:val="both"/>
        <w:rPr>
          <w:kern w:val="26"/>
        </w:rPr>
      </w:pPr>
      <w:r w:rsidRPr="00B876A0">
        <w:rPr>
          <w:kern w:val="26"/>
        </w:rPr>
        <w:t>– принятия пищи, курения во время служебных совещаний, бесед, иного служебного общения с гражданами.</w:t>
      </w:r>
    </w:p>
    <w:p w14:paraId="214258A0" w14:textId="77777777" w:rsidR="00B50E83" w:rsidRPr="00B876A0" w:rsidRDefault="00B50E83" w:rsidP="007714DF">
      <w:pPr>
        <w:pStyle w:val="a0"/>
        <w:numPr>
          <w:ilvl w:val="1"/>
          <w:numId w:val="7"/>
        </w:numPr>
        <w:ind w:left="0" w:firstLine="709"/>
      </w:pPr>
      <w:r w:rsidRPr="00B876A0">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14:paraId="094EA647" w14:textId="77777777" w:rsidR="00B50E83" w:rsidRPr="00B876A0" w:rsidRDefault="00B50E83" w:rsidP="00B50E83">
      <w:pPr>
        <w:spacing w:line="276" w:lineRule="auto"/>
        <w:jc w:val="both"/>
        <w:rPr>
          <w:kern w:val="26"/>
        </w:rPr>
      </w:pPr>
      <w:r w:rsidRPr="00B876A0">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14:paraId="294DB574" w14:textId="77777777" w:rsidR="00B50E83" w:rsidRPr="00B876A0" w:rsidRDefault="00B50E83" w:rsidP="007714DF">
      <w:pPr>
        <w:pStyle w:val="a0"/>
        <w:numPr>
          <w:ilvl w:val="1"/>
          <w:numId w:val="7"/>
        </w:numPr>
        <w:ind w:left="0" w:firstLine="709"/>
      </w:pPr>
      <w:r w:rsidRPr="00B876A0">
        <w:t xml:space="preserve">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w:t>
      </w:r>
      <w:r w:rsidRPr="00B876A0">
        <w:lastRenderedPageBreak/>
        <w:t>при необходимости, соответствовать общепринятому деловому стилю, который отличают сдержанность, традиционность, аккуратность.</w:t>
      </w:r>
    </w:p>
    <w:p w14:paraId="2536FDCE" w14:textId="77777777" w:rsidR="00473DC6" w:rsidRPr="00B876A0" w:rsidRDefault="00473DC6" w:rsidP="007714DF">
      <w:pPr>
        <w:pStyle w:val="a0"/>
        <w:keepNext/>
        <w:keepLines/>
        <w:numPr>
          <w:ilvl w:val="0"/>
          <w:numId w:val="7"/>
        </w:numPr>
        <w:spacing w:before="360" w:after="120"/>
        <w:jc w:val="center"/>
        <w:rPr>
          <w:b/>
        </w:rPr>
      </w:pPr>
      <w:r w:rsidRPr="00B876A0">
        <w:rPr>
          <w:b/>
        </w:rPr>
        <w:t xml:space="preserve"> Ответственность за нарушение положений Кодекса</w:t>
      </w:r>
    </w:p>
    <w:p w14:paraId="49B3996F" w14:textId="77777777" w:rsidR="00473DC6" w:rsidRPr="00B876A0" w:rsidRDefault="00473DC6" w:rsidP="007714DF">
      <w:pPr>
        <w:pStyle w:val="a0"/>
        <w:numPr>
          <w:ilvl w:val="1"/>
          <w:numId w:val="7"/>
        </w:numPr>
        <w:ind w:left="0" w:firstLine="709"/>
      </w:pPr>
      <w:r w:rsidRPr="00B876A0">
        <w:t xml:space="preserve">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rsidRPr="00B876A0">
        <w:t xml:space="preserve">мер </w:t>
      </w:r>
      <w:r w:rsidRPr="00B876A0">
        <w:t>юридической ответственности.</w:t>
      </w:r>
    </w:p>
    <w:p w14:paraId="0A1209C0" w14:textId="77777777" w:rsidR="00473DC6" w:rsidRPr="00B876A0" w:rsidRDefault="00473DC6" w:rsidP="007714DF">
      <w:pPr>
        <w:pStyle w:val="a0"/>
        <w:numPr>
          <w:ilvl w:val="1"/>
          <w:numId w:val="7"/>
        </w:numPr>
        <w:ind w:left="0" w:firstLine="709"/>
      </w:pPr>
      <w:r w:rsidRPr="00B876A0">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14:paraId="710CB6BB" w14:textId="77777777" w:rsidR="00473DC6" w:rsidRPr="00B876A0" w:rsidRDefault="00473DC6" w:rsidP="007714DF">
      <w:pPr>
        <w:pStyle w:val="a0"/>
        <w:numPr>
          <w:ilvl w:val="1"/>
          <w:numId w:val="7"/>
        </w:numPr>
        <w:ind w:left="0" w:firstLine="709"/>
      </w:pPr>
      <w:r w:rsidRPr="00B876A0">
        <w:t xml:space="preserve">Нарушение правил антикоррупционного поведения влечет проведение служебного расследования по обстоятельствам возникновения </w:t>
      </w:r>
      <w:proofErr w:type="spellStart"/>
      <w:r w:rsidRPr="00B876A0">
        <w:t>коррупционно</w:t>
      </w:r>
      <w:proofErr w:type="spellEnd"/>
      <w:r w:rsidRPr="00B876A0">
        <w:t>-опасной ситуации.</w:t>
      </w:r>
    </w:p>
    <w:p w14:paraId="0FCB15AE" w14:textId="77777777" w:rsidR="00473DC6" w:rsidRPr="00B876A0" w:rsidRDefault="00473DC6" w:rsidP="007714DF">
      <w:pPr>
        <w:pStyle w:val="a0"/>
        <w:numPr>
          <w:ilvl w:val="1"/>
          <w:numId w:val="7"/>
        </w:numPr>
        <w:ind w:left="0" w:firstLine="709"/>
      </w:pPr>
      <w:r w:rsidRPr="00B876A0">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14:paraId="7D0B5D7E" w14:textId="77777777" w:rsidR="00473DC6" w:rsidRPr="00B876A0" w:rsidRDefault="00473DC6" w:rsidP="007714DF">
      <w:pPr>
        <w:pStyle w:val="a0"/>
        <w:numPr>
          <w:ilvl w:val="1"/>
          <w:numId w:val="7"/>
        </w:numPr>
        <w:ind w:left="0" w:firstLine="709"/>
      </w:pPr>
      <w:r w:rsidRPr="00B876A0">
        <w:t xml:space="preserve">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w:t>
      </w:r>
      <w:r w:rsidR="001032DF" w:rsidRPr="00B876A0">
        <w:t>организации</w:t>
      </w:r>
      <w:r w:rsidRPr="00B876A0">
        <w:t xml:space="preserve">, либо к </w:t>
      </w:r>
      <w:r w:rsidR="001032DF" w:rsidRPr="00B876A0">
        <w:t xml:space="preserve">должностному лицу, </w:t>
      </w:r>
      <w:r w:rsidR="00EC1FE9" w:rsidRPr="00B876A0">
        <w:t>ответственному за реализацию Антикоррупционной политики</w:t>
      </w:r>
      <w:r w:rsidR="001032DF" w:rsidRPr="00B876A0">
        <w:t>.</w:t>
      </w:r>
    </w:p>
    <w:p w14:paraId="380EAE33" w14:textId="77777777" w:rsidR="000A3404" w:rsidRPr="00B876A0" w:rsidRDefault="000A3404" w:rsidP="00076100">
      <w:pPr>
        <w:pStyle w:val="af8"/>
        <w:keepNext/>
        <w:pageBreakBefore/>
        <w:ind w:left="6480"/>
        <w:rPr>
          <w:szCs w:val="28"/>
        </w:rPr>
      </w:pPr>
      <w:bookmarkStart w:id="48" w:name="_Ref422744127"/>
      <w:r w:rsidRPr="00B876A0">
        <w:rPr>
          <w:b w:val="0"/>
        </w:rPr>
        <w:lastRenderedPageBreak/>
        <w:t xml:space="preserve">Приложение № </w:t>
      </w:r>
      <w:r w:rsidR="0039230E" w:rsidRPr="00B876A0">
        <w:rPr>
          <w:b w:val="0"/>
        </w:rPr>
        <w:fldChar w:fldCharType="begin"/>
      </w:r>
      <w:r w:rsidRPr="00B876A0">
        <w:rPr>
          <w:b w:val="0"/>
        </w:rPr>
        <w:instrText xml:space="preserve"> SEQ Приложение_№ \* ARABIC </w:instrText>
      </w:r>
      <w:r w:rsidR="0039230E" w:rsidRPr="00B876A0">
        <w:rPr>
          <w:b w:val="0"/>
        </w:rPr>
        <w:fldChar w:fldCharType="separate"/>
      </w:r>
      <w:r w:rsidR="00C22992" w:rsidRPr="00B876A0">
        <w:rPr>
          <w:b w:val="0"/>
          <w:noProof/>
        </w:rPr>
        <w:t>3</w:t>
      </w:r>
      <w:r w:rsidR="0039230E" w:rsidRPr="00B876A0">
        <w:rPr>
          <w:b w:val="0"/>
        </w:rPr>
        <w:fldChar w:fldCharType="end"/>
      </w:r>
      <w:bookmarkEnd w:id="48"/>
      <w:r w:rsidRPr="00B876A0">
        <w:rPr>
          <w:b w:val="0"/>
        </w:rPr>
        <w:br/>
        <w:t>к Антикоррупционной политике</w:t>
      </w:r>
      <w:r w:rsidRPr="00B876A0">
        <w:rPr>
          <w:b w:val="0"/>
        </w:rPr>
        <w:br/>
      </w:r>
      <w:r w:rsidR="00076100" w:rsidRPr="00B876A0">
        <w:rPr>
          <w:b w:val="0"/>
        </w:rPr>
        <w:t>муниципального учреждения дополнительного профессионального образования «Информационно-методический центр»</w:t>
      </w:r>
    </w:p>
    <w:p w14:paraId="263DA515" w14:textId="77777777" w:rsidR="000A3404" w:rsidRPr="00B876A0" w:rsidRDefault="000A3404" w:rsidP="000A3404">
      <w:pPr>
        <w:autoSpaceDE w:val="0"/>
        <w:autoSpaceDN w:val="0"/>
        <w:adjustRightInd w:val="0"/>
        <w:jc w:val="both"/>
        <w:rPr>
          <w:szCs w:val="28"/>
        </w:rPr>
      </w:pPr>
    </w:p>
    <w:p w14:paraId="25F2E634" w14:textId="77777777" w:rsidR="000A3404" w:rsidRPr="00B876A0" w:rsidRDefault="000A3404" w:rsidP="00AB287B">
      <w:pPr>
        <w:keepNext/>
        <w:keepLines/>
        <w:spacing w:before="240"/>
        <w:ind w:firstLine="0"/>
        <w:jc w:val="center"/>
        <w:outlineLvl w:val="0"/>
        <w:rPr>
          <w:rFonts w:cs="Times New Roman"/>
          <w:b/>
          <w:kern w:val="26"/>
          <w:szCs w:val="28"/>
        </w:rPr>
      </w:pPr>
      <w:bookmarkStart w:id="49" w:name="_Toc424284834"/>
      <w:r w:rsidRPr="00B876A0">
        <w:rPr>
          <w:rFonts w:cs="Times New Roman"/>
          <w:b/>
          <w:kern w:val="26"/>
          <w:szCs w:val="28"/>
        </w:rPr>
        <w:t>Положение о конфликте интересов</w:t>
      </w:r>
      <w:bookmarkEnd w:id="4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B876A0" w:rsidRPr="00B876A0" w14:paraId="3AF54813" w14:textId="77777777" w:rsidTr="008D13F2">
        <w:tc>
          <w:tcPr>
            <w:tcW w:w="9570" w:type="dxa"/>
          </w:tcPr>
          <w:p w14:paraId="72762EFB" w14:textId="77777777" w:rsidR="000A3404" w:rsidRPr="00B876A0" w:rsidRDefault="00D25491" w:rsidP="008D13F2">
            <w:pPr>
              <w:spacing w:line="276" w:lineRule="auto"/>
              <w:ind w:firstLine="0"/>
              <w:jc w:val="center"/>
              <w:rPr>
                <w:kern w:val="26"/>
              </w:rPr>
            </w:pPr>
            <w:r w:rsidRPr="00B876A0">
              <w:t>м</w:t>
            </w:r>
            <w:r w:rsidR="00076100" w:rsidRPr="00B876A0">
              <w:t>у</w:t>
            </w:r>
            <w:r w:rsidRPr="00B876A0">
              <w:t>ниципального учреждения дополнительного профессионального образования «Информационно-методический центр»</w:t>
            </w:r>
          </w:p>
        </w:tc>
      </w:tr>
    </w:tbl>
    <w:p w14:paraId="6EDAC22A" w14:textId="77777777" w:rsidR="00704358" w:rsidRPr="00B876A0" w:rsidRDefault="00286A13" w:rsidP="00AB287B">
      <w:pPr>
        <w:pStyle w:val="a0"/>
        <w:keepNext/>
        <w:keepLines/>
        <w:numPr>
          <w:ilvl w:val="0"/>
          <w:numId w:val="9"/>
        </w:numPr>
        <w:spacing w:before="360" w:after="120"/>
        <w:ind w:left="357" w:hanging="357"/>
        <w:jc w:val="center"/>
        <w:outlineLvl w:val="1"/>
        <w:rPr>
          <w:b/>
        </w:rPr>
      </w:pPr>
      <w:bookmarkStart w:id="50" w:name="_Toc424284835"/>
      <w:r w:rsidRPr="00B876A0">
        <w:rPr>
          <w:b/>
        </w:rPr>
        <w:t>Цели и задачи Положения</w:t>
      </w:r>
      <w:bookmarkEnd w:id="50"/>
    </w:p>
    <w:p w14:paraId="5957A71D" w14:textId="77777777" w:rsidR="000A3404" w:rsidRPr="00B876A0" w:rsidRDefault="000A3404" w:rsidP="007714DF">
      <w:pPr>
        <w:pStyle w:val="a0"/>
        <w:numPr>
          <w:ilvl w:val="1"/>
          <w:numId w:val="9"/>
        </w:numPr>
        <w:ind w:left="0" w:firstLine="709"/>
      </w:pPr>
      <w:r w:rsidRPr="00B876A0">
        <w:t xml:space="preserve">Настоящее Положение о конфликте интересов в </w:t>
      </w:r>
      <w:r w:rsidR="0016199A" w:rsidRPr="00B876A0">
        <w:t>муниципальном учреждении дополнительного профессионального образования «Информационно-методический центр»</w:t>
      </w:r>
      <w:r w:rsidRPr="00B876A0">
        <w:t xml:space="preserve"> (далее</w:t>
      </w:r>
      <w:r w:rsidR="00704358" w:rsidRPr="00B876A0">
        <w:t xml:space="preserve"> – Положение о конфликте интересов</w:t>
      </w:r>
      <w:r w:rsidRPr="00B876A0">
        <w:t xml:space="preserve">) разработано в соответствии с положениями Конституции Российской Федерации, </w:t>
      </w:r>
      <w:r w:rsidR="00704358" w:rsidRPr="00B876A0">
        <w:t>З</w:t>
      </w:r>
      <w:r w:rsidRPr="00B876A0">
        <w:t xml:space="preserve">акона </w:t>
      </w:r>
      <w:r w:rsidR="00704358" w:rsidRPr="00B876A0">
        <w:t xml:space="preserve">о </w:t>
      </w:r>
      <w:r w:rsidRPr="00B876A0">
        <w:t xml:space="preserve">противодействии коррупции, иных нормативных правовых актов Российской Федерации, Кодексом этики и служебного поведения работников </w:t>
      </w:r>
      <w:r w:rsidR="00094C59" w:rsidRPr="00B876A0">
        <w:t>организации</w:t>
      </w:r>
      <w:r w:rsidRPr="00B876A0">
        <w:t xml:space="preserve"> и основано на общепризнанных нравственных принципах и нормах российского общества и государства.</w:t>
      </w:r>
    </w:p>
    <w:p w14:paraId="12B2E612" w14:textId="77777777" w:rsidR="000A3404" w:rsidRPr="00B876A0" w:rsidRDefault="00940B02" w:rsidP="007714DF">
      <w:pPr>
        <w:pStyle w:val="a0"/>
        <w:numPr>
          <w:ilvl w:val="1"/>
          <w:numId w:val="9"/>
        </w:numPr>
        <w:ind w:left="0" w:firstLine="709"/>
      </w:pPr>
      <w:r w:rsidRPr="00B876A0">
        <w:t>Работники</w:t>
      </w:r>
      <w:r w:rsidR="000A3404" w:rsidRPr="00B876A0">
        <w:t xml:space="preserve"> должны соблюдать интересы </w:t>
      </w:r>
      <w:r w:rsidR="00DD4E03" w:rsidRPr="00B876A0">
        <w:t>организации</w:t>
      </w:r>
      <w:r w:rsidR="000A3404" w:rsidRPr="00B876A0">
        <w:t xml:space="preserve">, прежде всего в отношении целей </w:t>
      </w:r>
      <w:r w:rsidR="00DD4E03" w:rsidRPr="00B876A0">
        <w:t>ее</w:t>
      </w:r>
      <w:r w:rsidR="000A3404" w:rsidRPr="00B876A0">
        <w:t xml:space="preserve"> деятельности, и не должны использовать возможности, связанные с осуществлением ими своих </w:t>
      </w:r>
      <w:r w:rsidR="00DD4E03" w:rsidRPr="00B876A0">
        <w:t>трудовых</w:t>
      </w:r>
      <w:r w:rsidR="000A3404" w:rsidRPr="00B876A0">
        <w:t xml:space="preserve"> обязанностей, или допускать использование таких возможностей в целях, противоречащих целям, указанным в Уставе </w:t>
      </w:r>
      <w:r w:rsidR="00DD4E03" w:rsidRPr="00B876A0">
        <w:t>организации</w:t>
      </w:r>
      <w:r w:rsidR="000A3404" w:rsidRPr="00B876A0">
        <w:t>.</w:t>
      </w:r>
    </w:p>
    <w:p w14:paraId="7430EE8B" w14:textId="77777777" w:rsidR="000A3404" w:rsidRPr="00B876A0" w:rsidRDefault="00940B02" w:rsidP="007714DF">
      <w:pPr>
        <w:pStyle w:val="a0"/>
        <w:numPr>
          <w:ilvl w:val="1"/>
          <w:numId w:val="9"/>
        </w:numPr>
        <w:ind w:left="0" w:firstLine="709"/>
      </w:pPr>
      <w:r w:rsidRPr="00B876A0">
        <w:t xml:space="preserve">Работники </w:t>
      </w:r>
      <w:r w:rsidR="000A3404" w:rsidRPr="00B876A0">
        <w:t xml:space="preserve">должны избегать любых конфликтов интересов, должны быть независимы от конфликта интересов, затрагивающего </w:t>
      </w:r>
      <w:r w:rsidRPr="00B876A0">
        <w:t>организацию</w:t>
      </w:r>
      <w:r w:rsidR="000A3404" w:rsidRPr="00B876A0">
        <w:t>.</w:t>
      </w:r>
    </w:p>
    <w:p w14:paraId="143C3892" w14:textId="77777777" w:rsidR="000A3404" w:rsidRPr="00B876A0" w:rsidRDefault="000A3404" w:rsidP="007714DF">
      <w:pPr>
        <w:pStyle w:val="a0"/>
        <w:numPr>
          <w:ilvl w:val="1"/>
          <w:numId w:val="9"/>
        </w:numPr>
        <w:ind w:left="0" w:firstLine="709"/>
      </w:pPr>
      <w:r w:rsidRPr="00B876A0">
        <w:t xml:space="preserve">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w:t>
      </w:r>
      <w:r w:rsidR="006D40CF" w:rsidRPr="00B876A0">
        <w:t>организации</w:t>
      </w:r>
      <w:r w:rsidRPr="00B876A0">
        <w:t>.</w:t>
      </w:r>
    </w:p>
    <w:p w14:paraId="6552E612" w14:textId="77777777" w:rsidR="003F0D42" w:rsidRPr="00B876A0" w:rsidRDefault="003F0D42" w:rsidP="00AB287B">
      <w:pPr>
        <w:pStyle w:val="a0"/>
        <w:keepNext/>
        <w:keepLines/>
        <w:numPr>
          <w:ilvl w:val="0"/>
          <w:numId w:val="9"/>
        </w:numPr>
        <w:spacing w:before="360" w:after="120"/>
        <w:ind w:left="357" w:hanging="357"/>
        <w:jc w:val="center"/>
        <w:outlineLvl w:val="1"/>
        <w:rPr>
          <w:b/>
        </w:rPr>
      </w:pPr>
      <w:bookmarkStart w:id="51" w:name="_Toc424284836"/>
      <w:r w:rsidRPr="00B876A0">
        <w:rPr>
          <w:b/>
        </w:rPr>
        <w:t>Меры по предотвращению конфликта интересов</w:t>
      </w:r>
      <w:bookmarkEnd w:id="51"/>
    </w:p>
    <w:p w14:paraId="385120BF" w14:textId="77777777" w:rsidR="000A3404" w:rsidRPr="00B876A0" w:rsidRDefault="000A3404" w:rsidP="007714DF">
      <w:pPr>
        <w:pStyle w:val="a0"/>
        <w:numPr>
          <w:ilvl w:val="1"/>
          <w:numId w:val="9"/>
        </w:numPr>
        <w:ind w:left="0" w:firstLine="709"/>
      </w:pPr>
      <w:r w:rsidRPr="00B876A0">
        <w:t>Основными мерами по предотвращению конфликтов интересов являются:</w:t>
      </w:r>
    </w:p>
    <w:p w14:paraId="1B6221EC" w14:textId="77777777" w:rsidR="000A3404" w:rsidRPr="00B876A0" w:rsidRDefault="00940B02" w:rsidP="00940B02">
      <w:pPr>
        <w:spacing w:line="276" w:lineRule="auto"/>
        <w:jc w:val="both"/>
        <w:rPr>
          <w:kern w:val="26"/>
        </w:rPr>
      </w:pPr>
      <w:r w:rsidRPr="00B876A0">
        <w:rPr>
          <w:kern w:val="26"/>
        </w:rPr>
        <w:t>– </w:t>
      </w:r>
      <w:r w:rsidR="000A3404" w:rsidRPr="00B876A0">
        <w:rPr>
          <w:kern w:val="26"/>
        </w:rPr>
        <w:t xml:space="preserve">строгое соблюдение </w:t>
      </w:r>
      <w:r w:rsidR="0099362E" w:rsidRPr="00B876A0">
        <w:rPr>
          <w:kern w:val="26"/>
        </w:rPr>
        <w:t xml:space="preserve">руководителем организации, работниками </w:t>
      </w:r>
      <w:r w:rsidR="000A3404" w:rsidRPr="00B876A0">
        <w:rPr>
          <w:kern w:val="26"/>
        </w:rPr>
        <w:t>обязанностей, установленных законодательством, Уставом</w:t>
      </w:r>
      <w:r w:rsidR="0099362E" w:rsidRPr="00B876A0">
        <w:rPr>
          <w:kern w:val="26"/>
        </w:rPr>
        <w:t xml:space="preserve"> организации</w:t>
      </w:r>
      <w:r w:rsidR="000A3404" w:rsidRPr="00B876A0">
        <w:rPr>
          <w:kern w:val="26"/>
        </w:rPr>
        <w:t>, иными локальными нормативными актами, должностными инструкциями;</w:t>
      </w:r>
    </w:p>
    <w:p w14:paraId="1EBC08BE" w14:textId="77777777" w:rsidR="000A3404" w:rsidRPr="00B876A0" w:rsidRDefault="00940B02" w:rsidP="00940B02">
      <w:pPr>
        <w:spacing w:line="276" w:lineRule="auto"/>
        <w:jc w:val="both"/>
        <w:rPr>
          <w:kern w:val="26"/>
        </w:rPr>
      </w:pPr>
      <w:r w:rsidRPr="00B876A0">
        <w:rPr>
          <w:kern w:val="26"/>
        </w:rPr>
        <w:lastRenderedPageBreak/>
        <w:t>– </w:t>
      </w:r>
      <w:r w:rsidR="000A3404" w:rsidRPr="00B876A0">
        <w:rPr>
          <w:kern w:val="26"/>
        </w:rPr>
        <w:t xml:space="preserve">утверждение и поддержание организационной структуры </w:t>
      </w:r>
      <w:r w:rsidR="0036066A" w:rsidRPr="00B876A0">
        <w:rPr>
          <w:kern w:val="26"/>
        </w:rPr>
        <w:t>организации</w:t>
      </w:r>
      <w:r w:rsidR="000A3404" w:rsidRPr="00B876A0">
        <w:rPr>
          <w:kern w:val="26"/>
        </w:rPr>
        <w:t>, которая четко разграничивает сферы ответственности, полномочи</w:t>
      </w:r>
      <w:r w:rsidR="0099362E" w:rsidRPr="00B876A0">
        <w:rPr>
          <w:kern w:val="26"/>
        </w:rPr>
        <w:t>я</w:t>
      </w:r>
      <w:r w:rsidR="000A3404" w:rsidRPr="00B876A0">
        <w:rPr>
          <w:kern w:val="26"/>
        </w:rPr>
        <w:t xml:space="preserve"> и отчетност</w:t>
      </w:r>
      <w:r w:rsidR="006D40CF" w:rsidRPr="00B876A0">
        <w:rPr>
          <w:kern w:val="26"/>
        </w:rPr>
        <w:t>ь</w:t>
      </w:r>
      <w:r w:rsidR="000A3404" w:rsidRPr="00B876A0">
        <w:rPr>
          <w:kern w:val="26"/>
        </w:rPr>
        <w:t>;</w:t>
      </w:r>
    </w:p>
    <w:p w14:paraId="2EA828BB" w14:textId="77777777" w:rsidR="000A3404" w:rsidRPr="00B876A0" w:rsidRDefault="00940B02" w:rsidP="00940B02">
      <w:pPr>
        <w:spacing w:line="276" w:lineRule="auto"/>
        <w:jc w:val="both"/>
        <w:rPr>
          <w:kern w:val="26"/>
        </w:rPr>
      </w:pPr>
      <w:r w:rsidRPr="00B876A0">
        <w:rPr>
          <w:kern w:val="26"/>
        </w:rPr>
        <w:t>– </w:t>
      </w:r>
      <w:r w:rsidR="000A3404" w:rsidRPr="00B876A0">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sidRPr="00B876A0">
        <w:rPr>
          <w:kern w:val="26"/>
        </w:rPr>
        <w:t>организации</w:t>
      </w:r>
      <w:r w:rsidR="000A3404" w:rsidRPr="00B876A0">
        <w:rPr>
          <w:kern w:val="26"/>
        </w:rPr>
        <w:t>;</w:t>
      </w:r>
    </w:p>
    <w:p w14:paraId="042F6142" w14:textId="77777777" w:rsidR="000A3404" w:rsidRPr="00B876A0" w:rsidRDefault="00940B02" w:rsidP="00940B02">
      <w:pPr>
        <w:spacing w:line="276" w:lineRule="auto"/>
        <w:jc w:val="both"/>
        <w:rPr>
          <w:kern w:val="26"/>
        </w:rPr>
      </w:pPr>
      <w:r w:rsidRPr="00B876A0">
        <w:rPr>
          <w:kern w:val="26"/>
        </w:rPr>
        <w:t>– </w:t>
      </w:r>
      <w:r w:rsidR="000A3404" w:rsidRPr="00B876A0">
        <w:rPr>
          <w:kern w:val="26"/>
        </w:rPr>
        <w:t xml:space="preserve">выдача </w:t>
      </w:r>
      <w:r w:rsidR="00A9773A" w:rsidRPr="00B876A0">
        <w:rPr>
          <w:kern w:val="26"/>
        </w:rPr>
        <w:t xml:space="preserve">определенному кругу работников </w:t>
      </w:r>
      <w:r w:rsidR="000A3404" w:rsidRPr="00B876A0">
        <w:rPr>
          <w:kern w:val="26"/>
        </w:rPr>
        <w:t>доверенностей на совершение действий, отдельных видов сделок;</w:t>
      </w:r>
    </w:p>
    <w:p w14:paraId="28B2D3DB" w14:textId="77777777" w:rsidR="000A3404" w:rsidRPr="00B876A0" w:rsidRDefault="00940B02" w:rsidP="00940B02">
      <w:pPr>
        <w:spacing w:line="276" w:lineRule="auto"/>
        <w:jc w:val="both"/>
        <w:rPr>
          <w:kern w:val="26"/>
        </w:rPr>
      </w:pPr>
      <w:r w:rsidRPr="00B876A0">
        <w:rPr>
          <w:kern w:val="26"/>
        </w:rPr>
        <w:t>– </w:t>
      </w:r>
      <w:r w:rsidR="000A3404" w:rsidRPr="00B876A0">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sidRPr="00B876A0">
        <w:rPr>
          <w:kern w:val="26"/>
        </w:rPr>
        <w:t xml:space="preserve">правонарушений и </w:t>
      </w:r>
      <w:r w:rsidR="000A3404" w:rsidRPr="00B876A0">
        <w:rPr>
          <w:kern w:val="26"/>
        </w:rPr>
        <w:t>преступлений и осуществления иных противоправных действий при осуществлении уставной деятельности;</w:t>
      </w:r>
    </w:p>
    <w:p w14:paraId="6F7638D8" w14:textId="77777777" w:rsidR="000A3404" w:rsidRPr="00B876A0" w:rsidRDefault="00940B02" w:rsidP="00940B02">
      <w:pPr>
        <w:spacing w:line="276" w:lineRule="auto"/>
        <w:jc w:val="both"/>
        <w:rPr>
          <w:kern w:val="26"/>
        </w:rPr>
      </w:pPr>
      <w:r w:rsidRPr="00B876A0">
        <w:rPr>
          <w:kern w:val="26"/>
        </w:rPr>
        <w:t>– </w:t>
      </w:r>
      <w:r w:rsidR="000A3404" w:rsidRPr="00B876A0">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sidRPr="00B876A0">
        <w:rPr>
          <w:kern w:val="26"/>
        </w:rPr>
        <w:t>организации</w:t>
      </w:r>
      <w:r w:rsidR="000A3404" w:rsidRPr="00B876A0">
        <w:rPr>
          <w:kern w:val="26"/>
        </w:rPr>
        <w:t xml:space="preserve"> информации, в т</w:t>
      </w:r>
      <w:r w:rsidR="0099362E" w:rsidRPr="00B876A0">
        <w:rPr>
          <w:kern w:val="26"/>
        </w:rPr>
        <w:t>ом числе</w:t>
      </w:r>
      <w:r w:rsidR="000A3404" w:rsidRPr="00B876A0">
        <w:rPr>
          <w:kern w:val="26"/>
        </w:rPr>
        <w:t xml:space="preserve"> данных бухгалтерской, статистической, управленческой и иной отчетности;</w:t>
      </w:r>
    </w:p>
    <w:p w14:paraId="256FB0D4" w14:textId="77777777" w:rsidR="000A3404" w:rsidRPr="00B876A0" w:rsidRDefault="00940B02" w:rsidP="00940B02">
      <w:pPr>
        <w:spacing w:line="276" w:lineRule="auto"/>
        <w:jc w:val="both"/>
        <w:rPr>
          <w:kern w:val="26"/>
        </w:rPr>
      </w:pPr>
      <w:r w:rsidRPr="00B876A0">
        <w:rPr>
          <w:kern w:val="26"/>
        </w:rPr>
        <w:t>– </w:t>
      </w:r>
      <w:r w:rsidR="000A3404" w:rsidRPr="00B876A0">
        <w:rPr>
          <w:kern w:val="26"/>
        </w:rPr>
        <w:t xml:space="preserve">исключение действий, которые приведут к возникновению конфликта интересов: </w:t>
      </w:r>
      <w:r w:rsidR="0099362E" w:rsidRPr="00B876A0">
        <w:rPr>
          <w:kern w:val="26"/>
        </w:rPr>
        <w:t>руководитель организации и работники</w:t>
      </w:r>
      <w:r w:rsidR="000A3404" w:rsidRPr="00B876A0">
        <w:rPr>
          <w:kern w:val="26"/>
        </w:rPr>
        <w:t xml:space="preserve"> должны воздерживаться от участия в совершении операций или сделках, в которые вовлечены лица и</w:t>
      </w:r>
      <w:r w:rsidR="0099362E" w:rsidRPr="00B876A0">
        <w:rPr>
          <w:kern w:val="26"/>
        </w:rPr>
        <w:t> (</w:t>
      </w:r>
      <w:r w:rsidR="000A3404" w:rsidRPr="00B876A0">
        <w:rPr>
          <w:kern w:val="26"/>
        </w:rPr>
        <w:t>или</w:t>
      </w:r>
      <w:r w:rsidR="0099362E" w:rsidRPr="00B876A0">
        <w:rPr>
          <w:kern w:val="26"/>
        </w:rPr>
        <w:t>)</w:t>
      </w:r>
      <w:r w:rsidR="000A3404" w:rsidRPr="00B876A0">
        <w:rPr>
          <w:kern w:val="26"/>
        </w:rPr>
        <w:t xml:space="preserve"> организации, с которыми </w:t>
      </w:r>
      <w:r w:rsidR="0099362E" w:rsidRPr="00B876A0">
        <w:rPr>
          <w:kern w:val="26"/>
        </w:rPr>
        <w:t xml:space="preserve">руководитель организации и работники </w:t>
      </w:r>
      <w:r w:rsidR="000A3404" w:rsidRPr="00B876A0">
        <w:rPr>
          <w:kern w:val="26"/>
        </w:rPr>
        <w:t>либо члены их семей имеют личные связи или финансовые интересы;</w:t>
      </w:r>
    </w:p>
    <w:p w14:paraId="48DF8051" w14:textId="77777777" w:rsidR="002C6D6A" w:rsidRPr="00B876A0" w:rsidRDefault="002C6D6A" w:rsidP="002C6D6A">
      <w:pPr>
        <w:spacing w:line="276" w:lineRule="auto"/>
        <w:jc w:val="both"/>
        <w:rPr>
          <w:kern w:val="26"/>
        </w:rPr>
      </w:pPr>
      <w:r w:rsidRPr="00B876A0">
        <w:rPr>
          <w:kern w:val="26"/>
        </w:rPr>
        <w:t xml:space="preserve">– представление гражданами при приеме на должности, включенные в </w:t>
      </w:r>
      <w:r w:rsidRPr="00B876A0">
        <w:rPr>
          <w:rFonts w:cs="Times New Roman"/>
          <w:szCs w:val="28"/>
        </w:rPr>
        <w:t xml:space="preserve">Перечень должностей </w:t>
      </w:r>
      <w:r w:rsidR="00617F9F" w:rsidRPr="00B876A0">
        <w:rPr>
          <w:rFonts w:cs="Times New Roman"/>
          <w:szCs w:val="28"/>
        </w:rPr>
        <w:t>муниципального учреждения дополнительного профессионального образования «Информационно-методический центр»</w:t>
      </w:r>
      <w:r w:rsidRPr="00B876A0">
        <w:rPr>
          <w:rFonts w:cs="Times New Roman"/>
          <w:szCs w:val="28"/>
        </w:rPr>
        <w:t xml:space="preserve"> с высоким риском коррупционных проявлений</w:t>
      </w:r>
      <w:r w:rsidRPr="00B876A0">
        <w:rPr>
          <w:kern w:val="26"/>
        </w:rPr>
        <w:t xml:space="preserve">, декларации конфликта интересов (Приложение 1 к </w:t>
      </w:r>
      <w:r w:rsidRPr="00B876A0">
        <w:t>Положению о конфликте интересов</w:t>
      </w:r>
      <w:r w:rsidRPr="00B876A0">
        <w:rPr>
          <w:kern w:val="26"/>
        </w:rPr>
        <w:t>);</w:t>
      </w:r>
    </w:p>
    <w:p w14:paraId="414A9252" w14:textId="77777777" w:rsidR="00F77C75" w:rsidRPr="00B876A0" w:rsidRDefault="00F77C75" w:rsidP="00940B02">
      <w:pPr>
        <w:spacing w:line="276" w:lineRule="auto"/>
        <w:jc w:val="both"/>
        <w:rPr>
          <w:kern w:val="26"/>
        </w:rPr>
      </w:pPr>
      <w:r w:rsidRPr="00B876A0">
        <w:rPr>
          <w:kern w:val="26"/>
        </w:rPr>
        <w:t xml:space="preserve">– представление </w:t>
      </w:r>
      <w:r w:rsidR="002C6D6A" w:rsidRPr="00B876A0">
        <w:rPr>
          <w:kern w:val="26"/>
        </w:rPr>
        <w:t xml:space="preserve">ежегодно </w:t>
      </w:r>
      <w:r w:rsidR="007B1C9A" w:rsidRPr="00B876A0">
        <w:rPr>
          <w:kern w:val="26"/>
        </w:rPr>
        <w:t xml:space="preserve">в срок до 30 апреля </w:t>
      </w:r>
      <w:r w:rsidRPr="00B876A0">
        <w:rPr>
          <w:kern w:val="26"/>
        </w:rPr>
        <w:t xml:space="preserve">работниками, замещающими должности, включенные в </w:t>
      </w:r>
      <w:r w:rsidR="006A3264" w:rsidRPr="00B876A0">
        <w:rPr>
          <w:rFonts w:cs="Times New Roman"/>
          <w:szCs w:val="28"/>
        </w:rPr>
        <w:t xml:space="preserve">Перечень должностей </w:t>
      </w:r>
      <w:r w:rsidR="00617F9F" w:rsidRPr="00B876A0">
        <w:rPr>
          <w:rFonts w:cs="Times New Roman"/>
          <w:szCs w:val="28"/>
        </w:rPr>
        <w:t>муниципального учреждения дополнительного профессионального образования «Информационно-методический центр»</w:t>
      </w:r>
      <w:r w:rsidR="006A3264" w:rsidRPr="00B876A0">
        <w:rPr>
          <w:rFonts w:cs="Times New Roman"/>
          <w:szCs w:val="28"/>
        </w:rPr>
        <w:t xml:space="preserve"> с высоким риском коррупционных проявлений</w:t>
      </w:r>
      <w:r w:rsidR="006A3264" w:rsidRPr="00B876A0">
        <w:rPr>
          <w:kern w:val="26"/>
        </w:rPr>
        <w:t>, декларации конфликта интересов;</w:t>
      </w:r>
    </w:p>
    <w:p w14:paraId="64DC2708" w14:textId="77777777" w:rsidR="000A3404" w:rsidRPr="00B876A0" w:rsidRDefault="00940B02" w:rsidP="00940B02">
      <w:pPr>
        <w:spacing w:line="276" w:lineRule="auto"/>
        <w:jc w:val="both"/>
        <w:rPr>
          <w:kern w:val="26"/>
        </w:rPr>
      </w:pPr>
      <w:r w:rsidRPr="00B876A0">
        <w:rPr>
          <w:kern w:val="26"/>
        </w:rPr>
        <w:t>– </w:t>
      </w:r>
      <w:r w:rsidR="000A3404" w:rsidRPr="00B876A0">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14:paraId="6CD2568A" w14:textId="77777777" w:rsidR="003F0D42" w:rsidRPr="00B876A0" w:rsidRDefault="003F0D42" w:rsidP="00AB287B">
      <w:pPr>
        <w:pStyle w:val="a0"/>
        <w:keepNext/>
        <w:keepLines/>
        <w:numPr>
          <w:ilvl w:val="0"/>
          <w:numId w:val="9"/>
        </w:numPr>
        <w:spacing w:before="360" w:after="120"/>
        <w:ind w:left="357" w:hanging="357"/>
        <w:jc w:val="center"/>
        <w:outlineLvl w:val="1"/>
        <w:rPr>
          <w:b/>
        </w:rPr>
      </w:pPr>
      <w:bookmarkStart w:id="52" w:name="_Toc424284837"/>
      <w:r w:rsidRPr="00B876A0">
        <w:rPr>
          <w:b/>
        </w:rPr>
        <w:t xml:space="preserve">Обязанности </w:t>
      </w:r>
      <w:r w:rsidR="00B92783" w:rsidRPr="00B876A0">
        <w:rPr>
          <w:b/>
        </w:rPr>
        <w:br/>
      </w:r>
      <w:r w:rsidRPr="00B876A0">
        <w:rPr>
          <w:b/>
        </w:rPr>
        <w:t xml:space="preserve">руководителя организации и работников </w:t>
      </w:r>
      <w:r w:rsidRPr="00B876A0">
        <w:rPr>
          <w:b/>
        </w:rPr>
        <w:br/>
        <w:t>по предотвращению конфликта интересов</w:t>
      </w:r>
      <w:bookmarkEnd w:id="52"/>
    </w:p>
    <w:p w14:paraId="5C4ED6E7" w14:textId="77777777" w:rsidR="000A3404" w:rsidRPr="00B876A0" w:rsidRDefault="000A3404" w:rsidP="007714DF">
      <w:pPr>
        <w:pStyle w:val="a0"/>
        <w:numPr>
          <w:ilvl w:val="1"/>
          <w:numId w:val="9"/>
        </w:numPr>
        <w:ind w:left="0" w:firstLine="709"/>
      </w:pPr>
      <w:r w:rsidRPr="00B876A0">
        <w:t xml:space="preserve">В целях предотвращения конфликта интересов </w:t>
      </w:r>
      <w:r w:rsidR="0099362E" w:rsidRPr="00B876A0">
        <w:t>руководитель организации и работники</w:t>
      </w:r>
      <w:r w:rsidRPr="00B876A0">
        <w:t xml:space="preserve"> обязаны:</w:t>
      </w:r>
    </w:p>
    <w:p w14:paraId="579755FA" w14:textId="77777777" w:rsidR="000A3404" w:rsidRPr="00B876A0" w:rsidRDefault="0099362E" w:rsidP="0099362E">
      <w:pPr>
        <w:spacing w:line="276" w:lineRule="auto"/>
        <w:jc w:val="both"/>
        <w:rPr>
          <w:kern w:val="26"/>
        </w:rPr>
      </w:pPr>
      <w:r w:rsidRPr="00B876A0">
        <w:rPr>
          <w:kern w:val="26"/>
        </w:rPr>
        <w:lastRenderedPageBreak/>
        <w:t>– </w:t>
      </w:r>
      <w:r w:rsidR="000A3404" w:rsidRPr="00B876A0">
        <w:rPr>
          <w:kern w:val="26"/>
        </w:rPr>
        <w:t xml:space="preserve">исполнять обязанности с учетом разграничения полномочий, установленных локальными нормативными актами </w:t>
      </w:r>
      <w:r w:rsidRPr="00B876A0">
        <w:rPr>
          <w:kern w:val="26"/>
        </w:rPr>
        <w:t>организации</w:t>
      </w:r>
      <w:r w:rsidR="000A3404" w:rsidRPr="00B876A0">
        <w:rPr>
          <w:kern w:val="26"/>
        </w:rPr>
        <w:t>;</w:t>
      </w:r>
    </w:p>
    <w:p w14:paraId="63CA2D89" w14:textId="77777777" w:rsidR="000A3404" w:rsidRPr="00B876A0" w:rsidRDefault="0099362E" w:rsidP="0099362E">
      <w:pPr>
        <w:spacing w:line="276" w:lineRule="auto"/>
        <w:jc w:val="both"/>
        <w:rPr>
          <w:kern w:val="26"/>
        </w:rPr>
      </w:pPr>
      <w:r w:rsidRPr="00B876A0">
        <w:rPr>
          <w:kern w:val="26"/>
        </w:rPr>
        <w:t>– </w:t>
      </w:r>
      <w:r w:rsidR="000A3404" w:rsidRPr="00B876A0">
        <w:rPr>
          <w:kern w:val="26"/>
        </w:rPr>
        <w:t xml:space="preserve">соблюдать требования законодательства Российской Федерации, Устава </w:t>
      </w:r>
      <w:r w:rsidRPr="00B876A0">
        <w:rPr>
          <w:kern w:val="26"/>
        </w:rPr>
        <w:t>организации</w:t>
      </w:r>
      <w:r w:rsidR="000A3404" w:rsidRPr="00B876A0">
        <w:rPr>
          <w:kern w:val="26"/>
        </w:rPr>
        <w:t xml:space="preserve">, локальных нормативных актов </w:t>
      </w:r>
      <w:r w:rsidRPr="00B876A0">
        <w:rPr>
          <w:kern w:val="26"/>
        </w:rPr>
        <w:t>организации</w:t>
      </w:r>
      <w:r w:rsidR="000A3404" w:rsidRPr="00B876A0">
        <w:rPr>
          <w:kern w:val="26"/>
        </w:rPr>
        <w:t>, настоящего Положения</w:t>
      </w:r>
      <w:r w:rsidRPr="00B876A0">
        <w:rPr>
          <w:kern w:val="26"/>
        </w:rPr>
        <w:t xml:space="preserve"> </w:t>
      </w:r>
      <w:r w:rsidR="0036066A" w:rsidRPr="00B876A0">
        <w:rPr>
          <w:kern w:val="26"/>
        </w:rPr>
        <w:t>о конфликте</w:t>
      </w:r>
      <w:r w:rsidRPr="00B876A0">
        <w:rPr>
          <w:kern w:val="26"/>
        </w:rPr>
        <w:t xml:space="preserve"> интересов</w:t>
      </w:r>
      <w:r w:rsidR="000A3404" w:rsidRPr="00B876A0">
        <w:rPr>
          <w:kern w:val="26"/>
        </w:rPr>
        <w:t>;</w:t>
      </w:r>
    </w:p>
    <w:p w14:paraId="5E41D92E" w14:textId="77777777" w:rsidR="006D40CF" w:rsidRPr="00B876A0" w:rsidRDefault="006D40CF" w:rsidP="006D40CF">
      <w:pPr>
        <w:spacing w:line="276" w:lineRule="auto"/>
        <w:jc w:val="both"/>
        <w:rPr>
          <w:kern w:val="26"/>
        </w:rPr>
      </w:pPr>
      <w:r w:rsidRPr="00B876A0">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14:paraId="1F358F95" w14:textId="77777777" w:rsidR="000A3404" w:rsidRPr="00B876A0" w:rsidRDefault="0099362E" w:rsidP="0099362E">
      <w:pPr>
        <w:spacing w:line="276" w:lineRule="auto"/>
        <w:jc w:val="both"/>
        <w:rPr>
          <w:kern w:val="26"/>
        </w:rPr>
      </w:pPr>
      <w:r w:rsidRPr="00B876A0">
        <w:rPr>
          <w:kern w:val="26"/>
        </w:rPr>
        <w:t>– </w:t>
      </w:r>
      <w:r w:rsidR="000A3404" w:rsidRPr="00B876A0">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B876A0">
        <w:rPr>
          <w:kern w:val="26"/>
        </w:rPr>
        <w:t> (</w:t>
      </w:r>
      <w:r w:rsidR="000A3404" w:rsidRPr="00B876A0">
        <w:rPr>
          <w:kern w:val="26"/>
        </w:rPr>
        <w:t>или</w:t>
      </w:r>
      <w:r w:rsidRPr="00B876A0">
        <w:rPr>
          <w:kern w:val="26"/>
        </w:rPr>
        <w:t>)</w:t>
      </w:r>
      <w:r w:rsidR="000A3404" w:rsidRPr="00B876A0">
        <w:rPr>
          <w:kern w:val="26"/>
        </w:rPr>
        <w:t xml:space="preserve"> иной выгоды в связи с осуществлением ими </w:t>
      </w:r>
      <w:r w:rsidRPr="00B876A0">
        <w:rPr>
          <w:kern w:val="26"/>
        </w:rPr>
        <w:t>трудовых</w:t>
      </w:r>
      <w:r w:rsidR="000A3404" w:rsidRPr="00B876A0">
        <w:rPr>
          <w:kern w:val="26"/>
        </w:rPr>
        <w:t xml:space="preserve"> обязанностей;</w:t>
      </w:r>
    </w:p>
    <w:p w14:paraId="64D200BF" w14:textId="77777777" w:rsidR="006D40CF" w:rsidRPr="00B876A0" w:rsidRDefault="006D40CF" w:rsidP="00A4244A">
      <w:pPr>
        <w:pStyle w:val="ConsPlusNonformat"/>
        <w:spacing w:line="276" w:lineRule="auto"/>
        <w:ind w:firstLine="709"/>
        <w:jc w:val="both"/>
        <w:rPr>
          <w:rFonts w:ascii="Times New Roman" w:hAnsi="Times New Roman" w:cs="Times New Roman"/>
          <w:kern w:val="26"/>
          <w:sz w:val="28"/>
          <w:szCs w:val="28"/>
        </w:rPr>
      </w:pPr>
      <w:r w:rsidRPr="00B876A0">
        <w:rPr>
          <w:rFonts w:ascii="Times New Roman" w:hAnsi="Times New Roman" w:cs="Times New Roman"/>
          <w:kern w:val="26"/>
          <w:sz w:val="28"/>
          <w:szCs w:val="28"/>
        </w:rPr>
        <w:t xml:space="preserve">– уведомлять </w:t>
      </w:r>
      <w:r w:rsidRPr="00B876A0">
        <w:rPr>
          <w:rFonts w:ascii="Times New Roman" w:hAnsi="Times New Roman" w:cs="Times New Roman"/>
          <w:sz w:val="28"/>
          <w:szCs w:val="28"/>
        </w:rPr>
        <w:t xml:space="preserve">руководителя </w:t>
      </w:r>
      <w:r w:rsidR="009517CE" w:rsidRPr="00B876A0">
        <w:rPr>
          <w:rFonts w:ascii="Times New Roman" w:hAnsi="Times New Roman" w:cs="Times New Roman"/>
          <w:sz w:val="28"/>
          <w:szCs w:val="28"/>
        </w:rPr>
        <w:t xml:space="preserve">организации </w:t>
      </w:r>
      <w:r w:rsidRPr="00B876A0">
        <w:rPr>
          <w:rFonts w:ascii="Times New Roman" w:hAnsi="Times New Roman" w:cs="Times New Roman"/>
          <w:sz w:val="28"/>
          <w:szCs w:val="28"/>
        </w:rPr>
        <w:t xml:space="preserve">о </w:t>
      </w:r>
      <w:r w:rsidR="00011EB9" w:rsidRPr="00B876A0">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B876A0">
        <w:rPr>
          <w:rFonts w:ascii="Times New Roman" w:hAnsi="Times New Roman" w:cs="Times New Roman"/>
          <w:sz w:val="28"/>
          <w:szCs w:val="28"/>
        </w:rPr>
        <w:t>, как только ему станет об этом известно</w:t>
      </w:r>
      <w:r w:rsidRPr="00B876A0">
        <w:rPr>
          <w:rFonts w:ascii="Times New Roman" w:hAnsi="Times New Roman" w:cs="Times New Roman"/>
          <w:kern w:val="26"/>
          <w:sz w:val="28"/>
          <w:szCs w:val="28"/>
        </w:rPr>
        <w:t>, в письменной форме.</w:t>
      </w:r>
      <w:r w:rsidR="00011EB9" w:rsidRPr="00B876A0">
        <w:rPr>
          <w:rFonts w:ascii="Times New Roman" w:hAnsi="Times New Roman" w:cs="Times New Roman"/>
          <w:kern w:val="26"/>
          <w:sz w:val="28"/>
          <w:szCs w:val="28"/>
        </w:rPr>
        <w:t xml:space="preserve"> Форма уведомления о </w:t>
      </w:r>
      <w:proofErr w:type="spellStart"/>
      <w:r w:rsidR="00011EB9" w:rsidRPr="00B876A0">
        <w:rPr>
          <w:rFonts w:ascii="Times New Roman" w:hAnsi="Times New Roman" w:cs="Times New Roman"/>
          <w:sz w:val="28"/>
          <w:szCs w:val="28"/>
        </w:rPr>
        <w:t>о</w:t>
      </w:r>
      <w:proofErr w:type="spellEnd"/>
      <w:r w:rsidR="00011EB9" w:rsidRPr="00B876A0">
        <w:rPr>
          <w:rFonts w:ascii="Times New Roman" w:hAnsi="Times New Roman" w:cs="Times New Roman"/>
          <w:sz w:val="28"/>
          <w:szCs w:val="28"/>
        </w:rPr>
        <w:t xml:space="preserve"> возникновении личной заинтересованности при исполнении</w:t>
      </w:r>
      <w:r w:rsidR="00011EB9" w:rsidRPr="00B876A0">
        <w:rPr>
          <w:rFonts w:ascii="Times New Roman" w:hAnsi="Times New Roman" w:cs="Times New Roman"/>
          <w:sz w:val="28"/>
          <w:szCs w:val="28"/>
        </w:rPr>
        <w:br/>
        <w:t>должностных (трудовых) обязанностей, которая приводит или может</w:t>
      </w:r>
      <w:r w:rsidR="00011EB9" w:rsidRPr="00B876A0">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B876A0">
        <w:rPr>
          <w:rFonts w:ascii="Times New Roman" w:hAnsi="Times New Roman" w:cs="Times New Roman"/>
          <w:kern w:val="26"/>
          <w:sz w:val="28"/>
          <w:szCs w:val="28"/>
        </w:rPr>
        <w:t>;</w:t>
      </w:r>
    </w:p>
    <w:p w14:paraId="67739360" w14:textId="77777777" w:rsidR="000A3404" w:rsidRPr="00B876A0" w:rsidRDefault="0099362E" w:rsidP="0099362E">
      <w:pPr>
        <w:spacing w:line="276" w:lineRule="auto"/>
        <w:jc w:val="both"/>
        <w:rPr>
          <w:kern w:val="26"/>
        </w:rPr>
      </w:pPr>
      <w:r w:rsidRPr="00B876A0">
        <w:rPr>
          <w:kern w:val="26"/>
        </w:rPr>
        <w:t>– </w:t>
      </w:r>
      <w:r w:rsidR="000A3404" w:rsidRPr="00B876A0">
        <w:rPr>
          <w:kern w:val="26"/>
        </w:rPr>
        <w:t xml:space="preserve">обеспечивать эффективность управления финансовыми, материальными и кадровыми ресурсами </w:t>
      </w:r>
      <w:r w:rsidRPr="00B876A0">
        <w:rPr>
          <w:kern w:val="26"/>
        </w:rPr>
        <w:t>организации</w:t>
      </w:r>
      <w:r w:rsidR="000A3404" w:rsidRPr="00B876A0">
        <w:rPr>
          <w:kern w:val="26"/>
        </w:rPr>
        <w:t>;</w:t>
      </w:r>
    </w:p>
    <w:p w14:paraId="57E9AA9B" w14:textId="77777777" w:rsidR="000A3404" w:rsidRPr="00B876A0" w:rsidRDefault="0099362E" w:rsidP="0099362E">
      <w:pPr>
        <w:spacing w:line="276" w:lineRule="auto"/>
        <w:jc w:val="both"/>
        <w:rPr>
          <w:kern w:val="26"/>
        </w:rPr>
      </w:pPr>
      <w:r w:rsidRPr="00B876A0">
        <w:rPr>
          <w:kern w:val="26"/>
        </w:rPr>
        <w:t>– </w:t>
      </w:r>
      <w:r w:rsidR="000A3404" w:rsidRPr="00B876A0">
        <w:rPr>
          <w:kern w:val="26"/>
        </w:rPr>
        <w:t xml:space="preserve">исключить возможность вовлечения </w:t>
      </w:r>
      <w:r w:rsidRPr="00B876A0">
        <w:rPr>
          <w:kern w:val="26"/>
        </w:rPr>
        <w:t>организаци</w:t>
      </w:r>
      <w:r w:rsidR="00A9773A" w:rsidRPr="00B876A0">
        <w:rPr>
          <w:kern w:val="26"/>
        </w:rPr>
        <w:t>и</w:t>
      </w:r>
      <w:r w:rsidR="000A3404" w:rsidRPr="00B876A0">
        <w:rPr>
          <w:kern w:val="26"/>
        </w:rPr>
        <w:t xml:space="preserve">, </w:t>
      </w:r>
      <w:r w:rsidRPr="00B876A0">
        <w:rPr>
          <w:kern w:val="26"/>
        </w:rPr>
        <w:t>руководителя организации и работников</w:t>
      </w:r>
      <w:r w:rsidR="000A3404" w:rsidRPr="00B876A0">
        <w:rPr>
          <w:kern w:val="26"/>
        </w:rPr>
        <w:t xml:space="preserve"> в осуществление противоправной деятельности;</w:t>
      </w:r>
    </w:p>
    <w:p w14:paraId="3A42E941" w14:textId="77777777" w:rsidR="000A3404" w:rsidRPr="00B876A0" w:rsidRDefault="0099362E" w:rsidP="0099362E">
      <w:pPr>
        <w:spacing w:line="276" w:lineRule="auto"/>
        <w:jc w:val="both"/>
        <w:rPr>
          <w:kern w:val="26"/>
        </w:rPr>
      </w:pPr>
      <w:r w:rsidRPr="00B876A0">
        <w:rPr>
          <w:kern w:val="26"/>
        </w:rPr>
        <w:t>– </w:t>
      </w:r>
      <w:r w:rsidR="000A3404" w:rsidRPr="00B876A0">
        <w:rPr>
          <w:kern w:val="26"/>
        </w:rPr>
        <w:t>обеспечивать максимально возможную результативность при совершении сделок;</w:t>
      </w:r>
    </w:p>
    <w:p w14:paraId="33FB4080" w14:textId="77777777" w:rsidR="000A3404" w:rsidRPr="00B876A0" w:rsidRDefault="0099362E" w:rsidP="0099362E">
      <w:pPr>
        <w:spacing w:line="276" w:lineRule="auto"/>
        <w:jc w:val="both"/>
        <w:rPr>
          <w:kern w:val="26"/>
        </w:rPr>
      </w:pPr>
      <w:r w:rsidRPr="00B876A0">
        <w:rPr>
          <w:kern w:val="26"/>
        </w:rPr>
        <w:t>– </w:t>
      </w:r>
      <w:r w:rsidR="000A3404" w:rsidRPr="00B876A0">
        <w:rPr>
          <w:kern w:val="26"/>
        </w:rPr>
        <w:t>обеспечивать достоверность бухгалтерской отчетности и иной публикуемой информации;</w:t>
      </w:r>
    </w:p>
    <w:p w14:paraId="48E638D4" w14:textId="77777777" w:rsidR="000A3404" w:rsidRPr="00B876A0" w:rsidRDefault="0099362E" w:rsidP="0099362E">
      <w:pPr>
        <w:spacing w:line="276" w:lineRule="auto"/>
        <w:jc w:val="both"/>
        <w:rPr>
          <w:kern w:val="26"/>
        </w:rPr>
      </w:pPr>
      <w:r w:rsidRPr="00B876A0">
        <w:rPr>
          <w:kern w:val="26"/>
        </w:rPr>
        <w:t>– </w:t>
      </w:r>
      <w:r w:rsidR="000A3404" w:rsidRPr="00B876A0">
        <w:rPr>
          <w:kern w:val="26"/>
        </w:rPr>
        <w:t xml:space="preserve">своевременно рассматривать достоверность и объективность негативной информации об </w:t>
      </w:r>
      <w:r w:rsidRPr="00B876A0">
        <w:rPr>
          <w:kern w:val="26"/>
        </w:rPr>
        <w:t>организации</w:t>
      </w:r>
      <w:r w:rsidR="000A3404" w:rsidRPr="00B876A0">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14:paraId="431EFE0C" w14:textId="77777777" w:rsidR="000A3404" w:rsidRPr="00B876A0" w:rsidRDefault="0099362E" w:rsidP="0099362E">
      <w:pPr>
        <w:spacing w:line="276" w:lineRule="auto"/>
        <w:jc w:val="both"/>
        <w:rPr>
          <w:kern w:val="26"/>
        </w:rPr>
      </w:pPr>
      <w:r w:rsidRPr="00B876A0">
        <w:rPr>
          <w:kern w:val="26"/>
        </w:rPr>
        <w:t>– </w:t>
      </w:r>
      <w:r w:rsidR="000A3404" w:rsidRPr="00B876A0">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Pr="00B876A0">
        <w:rPr>
          <w:kern w:val="26"/>
        </w:rPr>
        <w:t>организации</w:t>
      </w:r>
      <w:r w:rsidR="000A3404" w:rsidRPr="00B876A0">
        <w:rPr>
          <w:kern w:val="26"/>
        </w:rPr>
        <w:t>;</w:t>
      </w:r>
    </w:p>
    <w:p w14:paraId="1704F4D1" w14:textId="77777777" w:rsidR="000A3404" w:rsidRPr="00B876A0" w:rsidRDefault="0099362E" w:rsidP="0099362E">
      <w:pPr>
        <w:spacing w:line="276" w:lineRule="auto"/>
        <w:jc w:val="both"/>
        <w:rPr>
          <w:kern w:val="26"/>
        </w:rPr>
      </w:pPr>
      <w:r w:rsidRPr="00B876A0">
        <w:rPr>
          <w:kern w:val="26"/>
        </w:rPr>
        <w:t>– </w:t>
      </w:r>
      <w:r w:rsidR="000A3404" w:rsidRPr="00B876A0">
        <w:rPr>
          <w:kern w:val="26"/>
        </w:rPr>
        <w:t>предоставлять исчерпывающую информацию по вопросам, которые могут стать предметом конфликта интересов;</w:t>
      </w:r>
    </w:p>
    <w:p w14:paraId="3430C354" w14:textId="77777777" w:rsidR="000A3404" w:rsidRPr="00B876A0" w:rsidRDefault="0099362E" w:rsidP="0099362E">
      <w:pPr>
        <w:spacing w:line="276" w:lineRule="auto"/>
        <w:jc w:val="both"/>
        <w:rPr>
          <w:kern w:val="26"/>
        </w:rPr>
      </w:pPr>
      <w:r w:rsidRPr="00B876A0">
        <w:rPr>
          <w:kern w:val="26"/>
        </w:rPr>
        <w:lastRenderedPageBreak/>
        <w:t>– </w:t>
      </w:r>
      <w:r w:rsidR="000A3404" w:rsidRPr="00B876A0">
        <w:rPr>
          <w:kern w:val="26"/>
        </w:rPr>
        <w:t>обеспечивать сохранность денежных средств и друг</w:t>
      </w:r>
      <w:r w:rsidRPr="00B876A0">
        <w:rPr>
          <w:kern w:val="26"/>
        </w:rPr>
        <w:t>ого имущества организации</w:t>
      </w:r>
      <w:r w:rsidR="000A3404" w:rsidRPr="00B876A0">
        <w:rPr>
          <w:kern w:val="26"/>
        </w:rPr>
        <w:t>;</w:t>
      </w:r>
    </w:p>
    <w:p w14:paraId="4DC23958" w14:textId="77777777" w:rsidR="000A3404" w:rsidRPr="00B876A0" w:rsidRDefault="0099362E" w:rsidP="0099362E">
      <w:pPr>
        <w:spacing w:line="276" w:lineRule="auto"/>
        <w:jc w:val="both"/>
        <w:rPr>
          <w:kern w:val="26"/>
        </w:rPr>
      </w:pPr>
      <w:r w:rsidRPr="00B876A0">
        <w:rPr>
          <w:kern w:val="26"/>
        </w:rPr>
        <w:t>– </w:t>
      </w:r>
      <w:r w:rsidR="000A3404" w:rsidRPr="00B876A0">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Pr="00B876A0">
        <w:rPr>
          <w:kern w:val="26"/>
        </w:rPr>
        <w:t>организации</w:t>
      </w:r>
      <w:r w:rsidR="000A3404" w:rsidRPr="00B876A0">
        <w:rPr>
          <w:kern w:val="26"/>
        </w:rPr>
        <w:t xml:space="preserve">, </w:t>
      </w:r>
      <w:r w:rsidRPr="00B876A0">
        <w:rPr>
          <w:kern w:val="26"/>
        </w:rPr>
        <w:t>руководителя организации и работников</w:t>
      </w:r>
      <w:r w:rsidR="000A3404" w:rsidRPr="00B876A0">
        <w:rPr>
          <w:kern w:val="26"/>
        </w:rPr>
        <w:t>.</w:t>
      </w:r>
    </w:p>
    <w:p w14:paraId="2F1EB7EA" w14:textId="77777777" w:rsidR="00E55485" w:rsidRPr="00B876A0" w:rsidRDefault="00E55485" w:rsidP="0099362E">
      <w:pPr>
        <w:spacing w:line="276" w:lineRule="auto"/>
        <w:jc w:val="both"/>
        <w:rPr>
          <w:kern w:val="26"/>
        </w:rPr>
      </w:pPr>
      <w:r w:rsidRPr="00B876A0">
        <w:rPr>
          <w:kern w:val="26"/>
        </w:rPr>
        <w:t xml:space="preserve">3.2. </w:t>
      </w:r>
      <w:r w:rsidR="00433C80" w:rsidRPr="00B876A0">
        <w:rPr>
          <w:kern w:val="26"/>
        </w:rPr>
        <w:t>Р</w:t>
      </w:r>
      <w:r w:rsidRPr="00B876A0">
        <w:rPr>
          <w:rFonts w:cs="Times New Roman"/>
          <w:szCs w:val="28"/>
        </w:rPr>
        <w:t>уководител</w:t>
      </w:r>
      <w:r w:rsidR="00433C80" w:rsidRPr="00B876A0">
        <w:rPr>
          <w:rFonts w:cs="Times New Roman"/>
          <w:szCs w:val="28"/>
        </w:rPr>
        <w:t>ь</w:t>
      </w:r>
      <w:r w:rsidRPr="00B876A0">
        <w:rPr>
          <w:rFonts w:cs="Times New Roman"/>
          <w:szCs w:val="28"/>
        </w:rPr>
        <w:t xml:space="preserve"> </w:t>
      </w:r>
      <w:r w:rsidR="009F783C" w:rsidRPr="00B876A0">
        <w:rPr>
          <w:rFonts w:cs="Times New Roman"/>
          <w:b/>
          <w:i/>
          <w:szCs w:val="28"/>
        </w:rPr>
        <w:t>муниципального учреждения дополнительного профессионального образования «Информационно-методический центр»</w:t>
      </w:r>
      <w:r w:rsidR="00433C80" w:rsidRPr="00B876A0">
        <w:rPr>
          <w:rFonts w:cs="Times New Roman"/>
          <w:szCs w:val="28"/>
        </w:rPr>
        <w:t xml:space="preserve"> уведомляет</w:t>
      </w:r>
      <w:r w:rsidRPr="00B876A0">
        <w:rPr>
          <w:rFonts w:cs="Times New Roman"/>
          <w:szCs w:val="28"/>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B876A0">
        <w:rPr>
          <w:rFonts w:cs="Times New Roman"/>
          <w:szCs w:val="28"/>
        </w:rPr>
        <w:t>, руководителя</w:t>
      </w:r>
      <w:r w:rsidR="0056006E" w:rsidRPr="00B876A0">
        <w:rPr>
          <w:rFonts w:cs="Times New Roman"/>
          <w:szCs w:val="28"/>
        </w:rPr>
        <w:t xml:space="preserve"> </w:t>
      </w:r>
      <w:r w:rsidR="009F783C" w:rsidRPr="00B876A0">
        <w:rPr>
          <w:rFonts w:cs="Times New Roman"/>
          <w:szCs w:val="28"/>
        </w:rPr>
        <w:t>Администрации Гаврилов-Ямского муниципального района</w:t>
      </w:r>
      <w:r w:rsidRPr="00B876A0">
        <w:rPr>
          <w:rFonts w:cs="Times New Roman"/>
          <w:szCs w:val="28"/>
        </w:rPr>
        <w:t>,</w:t>
      </w:r>
      <w:r w:rsidR="00433C80" w:rsidRPr="00B876A0">
        <w:rPr>
          <w:rFonts w:cs="Times New Roman"/>
          <w:szCs w:val="28"/>
        </w:rPr>
        <w:t xml:space="preserve"> реализующего </w:t>
      </w:r>
      <w:r w:rsidR="00CE4E9A" w:rsidRPr="00B876A0">
        <w:rPr>
          <w:rFonts w:cs="Times New Roman"/>
          <w:szCs w:val="28"/>
        </w:rPr>
        <w:t xml:space="preserve">функции и </w:t>
      </w:r>
      <w:r w:rsidR="00433C80" w:rsidRPr="00B876A0">
        <w:rPr>
          <w:rFonts w:cs="Times New Roman"/>
          <w:szCs w:val="28"/>
        </w:rPr>
        <w:t xml:space="preserve">полномочия </w:t>
      </w:r>
      <w:r w:rsidR="0056006E" w:rsidRPr="00B876A0">
        <w:rPr>
          <w:rFonts w:cs="Times New Roman"/>
          <w:szCs w:val="28"/>
        </w:rPr>
        <w:t>учредителя</w:t>
      </w:r>
      <w:r w:rsidR="00F76BED" w:rsidRPr="00B876A0">
        <w:rPr>
          <w:rFonts w:cs="Times New Roman"/>
          <w:szCs w:val="28"/>
        </w:rPr>
        <w:t xml:space="preserve"> организации.</w:t>
      </w:r>
    </w:p>
    <w:p w14:paraId="488268C5" w14:textId="77777777" w:rsidR="003F0D42" w:rsidRPr="00B876A0" w:rsidRDefault="003F0D42" w:rsidP="00AB287B">
      <w:pPr>
        <w:pStyle w:val="a0"/>
        <w:keepNext/>
        <w:keepLines/>
        <w:numPr>
          <w:ilvl w:val="0"/>
          <w:numId w:val="9"/>
        </w:numPr>
        <w:spacing w:before="360" w:after="120"/>
        <w:ind w:left="357" w:hanging="357"/>
        <w:jc w:val="center"/>
        <w:outlineLvl w:val="1"/>
        <w:rPr>
          <w:b/>
        </w:rPr>
      </w:pPr>
      <w:bookmarkStart w:id="53" w:name="_Toc424284838"/>
      <w:r w:rsidRPr="00B876A0">
        <w:rPr>
          <w:b/>
        </w:rPr>
        <w:t xml:space="preserve">Порядок предотвращения </w:t>
      </w:r>
      <w:r w:rsidR="00B92783" w:rsidRPr="00B876A0">
        <w:rPr>
          <w:b/>
        </w:rPr>
        <w:br/>
      </w:r>
      <w:r w:rsidRPr="00B876A0">
        <w:rPr>
          <w:b/>
        </w:rPr>
        <w:t>или урегулирования конфликта интересов</w:t>
      </w:r>
      <w:bookmarkEnd w:id="53"/>
    </w:p>
    <w:p w14:paraId="4DFA2276" w14:textId="77777777" w:rsidR="006D40CF" w:rsidRPr="00B876A0" w:rsidRDefault="000A3404" w:rsidP="007714DF">
      <w:pPr>
        <w:pStyle w:val="a0"/>
        <w:numPr>
          <w:ilvl w:val="1"/>
          <w:numId w:val="9"/>
        </w:numPr>
        <w:ind w:left="0" w:firstLine="709"/>
      </w:pPr>
      <w:r w:rsidRPr="00B876A0">
        <w:t xml:space="preserve">Урегулирование (устранение) конфликтов интересов осуществляется должностным лицом, ответственным за </w:t>
      </w:r>
      <w:r w:rsidR="006D40CF" w:rsidRPr="00B876A0">
        <w:t>реализацию Антикоррупционной политики.</w:t>
      </w:r>
    </w:p>
    <w:p w14:paraId="1008DAFE" w14:textId="77777777" w:rsidR="00BD02D9" w:rsidRPr="00B876A0" w:rsidRDefault="00BD02D9" w:rsidP="00BD02D9">
      <w:pPr>
        <w:pStyle w:val="a0"/>
        <w:numPr>
          <w:ilvl w:val="0"/>
          <w:numId w:val="0"/>
        </w:numPr>
        <w:ind w:firstLine="709"/>
      </w:pPr>
      <w:r w:rsidRPr="00B876A0">
        <w:t>4.1</w:t>
      </w:r>
      <w:r w:rsidRPr="00B876A0">
        <w:rPr>
          <w:vertAlign w:val="superscript"/>
        </w:rPr>
        <w:t>1</w:t>
      </w:r>
      <w:r w:rsidRPr="00B876A0">
        <w:t xml:space="preserve">. </w:t>
      </w:r>
      <w:r w:rsidR="00F76BED" w:rsidRPr="00B876A0">
        <w:t xml:space="preserve">Рассмотрение уведомления </w:t>
      </w:r>
      <w:r w:rsidRPr="00B876A0">
        <w:t>руководител</w:t>
      </w:r>
      <w:r w:rsidR="00F76BED" w:rsidRPr="00B876A0">
        <w:t>я</w:t>
      </w:r>
      <w:r w:rsidRPr="00B876A0">
        <w:t xml:space="preserve"> организации, </w:t>
      </w:r>
      <w:r w:rsidR="00F76BED" w:rsidRPr="00B876A0">
        <w:t xml:space="preserve">поданного в соответствии с </w:t>
      </w:r>
      <w:r w:rsidR="00896B39" w:rsidRPr="00B876A0">
        <w:t xml:space="preserve">пунктом 3.2 </w:t>
      </w:r>
      <w:proofErr w:type="gramStart"/>
      <w:r w:rsidR="00896B39" w:rsidRPr="00B876A0">
        <w:t>настоящего Положения</w:t>
      </w:r>
      <w:proofErr w:type="gramEnd"/>
      <w:r w:rsidR="00896B39" w:rsidRPr="00B876A0">
        <w:t xml:space="preserve"> </w:t>
      </w:r>
      <w:r w:rsidRPr="00B876A0">
        <w:t xml:space="preserve">осуществляется в </w:t>
      </w:r>
      <w:r w:rsidR="00F76BED" w:rsidRPr="00B876A0">
        <w:t xml:space="preserve">порядке, утвержденном </w:t>
      </w:r>
      <w:r w:rsidRPr="00B876A0">
        <w:t>Указом Губернатора области.</w:t>
      </w:r>
    </w:p>
    <w:p w14:paraId="3EC5F8BF" w14:textId="77777777" w:rsidR="000A3404" w:rsidRPr="00B876A0" w:rsidRDefault="006D40CF" w:rsidP="007714DF">
      <w:pPr>
        <w:pStyle w:val="a0"/>
        <w:numPr>
          <w:ilvl w:val="1"/>
          <w:numId w:val="9"/>
        </w:numPr>
        <w:ind w:left="0" w:firstLine="709"/>
      </w:pPr>
      <w:r w:rsidRPr="00B876A0">
        <w:t xml:space="preserve">Работники </w:t>
      </w:r>
      <w:r w:rsidR="000A3404" w:rsidRPr="00B876A0">
        <w:t xml:space="preserve">должны без промедления сообщать о любых конфликтах интересов руководителю </w:t>
      </w:r>
      <w:r w:rsidR="00040691" w:rsidRPr="00B876A0">
        <w:t>организации</w:t>
      </w:r>
      <w:r w:rsidR="000A3404" w:rsidRPr="00B876A0">
        <w:t xml:space="preserve"> и</w:t>
      </w:r>
      <w:r w:rsidR="00A15213" w:rsidRPr="00B876A0">
        <w:t xml:space="preserve"> </w:t>
      </w:r>
      <w:r w:rsidR="000A3404" w:rsidRPr="00B876A0">
        <w:t xml:space="preserve">должностному лицу, ответственному </w:t>
      </w:r>
      <w:r w:rsidRPr="00B876A0">
        <w:t>за реализацию Антикоррупционной политики</w:t>
      </w:r>
      <w:r w:rsidR="000A3404" w:rsidRPr="00B876A0">
        <w:t>,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14:paraId="4BE49340" w14:textId="77777777" w:rsidR="000A3404" w:rsidRPr="00B876A0" w:rsidRDefault="00A9773A" w:rsidP="007714DF">
      <w:pPr>
        <w:pStyle w:val="a0"/>
        <w:numPr>
          <w:ilvl w:val="1"/>
          <w:numId w:val="9"/>
        </w:numPr>
        <w:ind w:left="0" w:firstLine="709"/>
      </w:pPr>
      <w:r w:rsidRPr="00B876A0">
        <w:t>Л</w:t>
      </w:r>
      <w:r w:rsidR="000A3404" w:rsidRPr="00B876A0">
        <w:t xml:space="preserve">ицо, ответственное </w:t>
      </w:r>
      <w:r w:rsidR="006D40CF" w:rsidRPr="00B876A0">
        <w:t>за реализацию Антикоррупционной политики</w:t>
      </w:r>
      <w:r w:rsidR="000A3404" w:rsidRPr="00B876A0">
        <w:t>, не позднее семи рабочих дней со дня поступления сообщения долж</w:t>
      </w:r>
      <w:r w:rsidRPr="00B876A0">
        <w:t>но</w:t>
      </w:r>
      <w:r w:rsidR="000A3404" w:rsidRPr="00B876A0">
        <w:t xml:space="preserve"> выдать </w:t>
      </w:r>
      <w:r w:rsidR="006D40CF" w:rsidRPr="00B876A0">
        <w:t>работнику</w:t>
      </w:r>
      <w:r w:rsidR="000A3404" w:rsidRPr="00B876A0">
        <w:t xml:space="preserve"> письменные рекомендации по разрешению конфликта интересов.</w:t>
      </w:r>
    </w:p>
    <w:p w14:paraId="1AF1CC41" w14:textId="77777777" w:rsidR="00EA7E5A" w:rsidRPr="00B876A0" w:rsidRDefault="00EA7E5A" w:rsidP="00EA7E5A">
      <w:pPr>
        <w:pStyle w:val="a0"/>
        <w:numPr>
          <w:ilvl w:val="1"/>
          <w:numId w:val="9"/>
        </w:numPr>
        <w:tabs>
          <w:tab w:val="clear" w:pos="567"/>
          <w:tab w:val="clear" w:pos="1276"/>
        </w:tabs>
        <w:ind w:left="0" w:firstLine="709"/>
      </w:pPr>
      <w:r w:rsidRPr="00B876A0">
        <w:t>Предотвращение или урегулирование конфликта интересов может состоять в:</w:t>
      </w:r>
    </w:p>
    <w:p w14:paraId="49359076" w14:textId="77777777" w:rsidR="00EA7E5A" w:rsidRPr="00B876A0" w:rsidRDefault="00EA7E5A" w:rsidP="00EA7E5A">
      <w:pPr>
        <w:spacing w:line="276" w:lineRule="auto"/>
        <w:jc w:val="both"/>
        <w:rPr>
          <w:kern w:val="26"/>
        </w:rPr>
      </w:pPr>
      <w:r w:rsidRPr="00B876A0">
        <w:rPr>
          <w:kern w:val="26"/>
        </w:rPr>
        <w:t>– </w:t>
      </w:r>
      <w:r w:rsidR="009B5615" w:rsidRPr="00B876A0">
        <w:rPr>
          <w:kern w:val="26"/>
        </w:rPr>
        <w:t xml:space="preserve">ограничении </w:t>
      </w:r>
      <w:r w:rsidRPr="00B876A0">
        <w:rPr>
          <w:kern w:val="26"/>
        </w:rPr>
        <w:t>доступа работника к конкретной информации, которая может затрагивать личные интересы работника;</w:t>
      </w:r>
    </w:p>
    <w:p w14:paraId="26F3D736" w14:textId="77777777" w:rsidR="00EA7E5A" w:rsidRPr="00B876A0" w:rsidRDefault="00EA7E5A" w:rsidP="00EA7E5A">
      <w:pPr>
        <w:spacing w:line="276" w:lineRule="auto"/>
        <w:jc w:val="both"/>
        <w:rPr>
          <w:kern w:val="26"/>
        </w:rPr>
      </w:pPr>
      <w:r w:rsidRPr="00B876A0">
        <w:rPr>
          <w:kern w:val="26"/>
        </w:rPr>
        <w:t xml:space="preserve">– добровольном отказе работника или его отстранение (постоянное или временное) от участия в обсуждении и процессе принятия решений по </w:t>
      </w:r>
      <w:r w:rsidRPr="00B876A0">
        <w:rPr>
          <w:kern w:val="26"/>
        </w:rPr>
        <w:lastRenderedPageBreak/>
        <w:t>вопросам, которые находятся или могут оказаться под влиянием конфликта интересов;</w:t>
      </w:r>
    </w:p>
    <w:p w14:paraId="7393EC02" w14:textId="77777777" w:rsidR="00EA7E5A" w:rsidRPr="00B876A0" w:rsidRDefault="00EA7E5A" w:rsidP="00EA7E5A">
      <w:pPr>
        <w:spacing w:line="276" w:lineRule="auto"/>
        <w:jc w:val="both"/>
        <w:rPr>
          <w:kern w:val="26"/>
        </w:rPr>
      </w:pPr>
      <w:r w:rsidRPr="00B876A0">
        <w:rPr>
          <w:kern w:val="26"/>
        </w:rPr>
        <w:t>– пересмотре и изменении трудовых обязанностей работника;</w:t>
      </w:r>
    </w:p>
    <w:p w14:paraId="0CD20E2D" w14:textId="77777777" w:rsidR="00EA7E5A" w:rsidRPr="00B876A0" w:rsidRDefault="00EA7E5A" w:rsidP="00EA7E5A">
      <w:pPr>
        <w:spacing w:line="276" w:lineRule="auto"/>
        <w:jc w:val="both"/>
        <w:rPr>
          <w:kern w:val="26"/>
        </w:rPr>
      </w:pPr>
      <w:r w:rsidRPr="00B876A0">
        <w:rPr>
          <w:kern w:val="26"/>
        </w:rPr>
        <w:t>– временном отстранении работника от должности, если его личные интересы входят в противоречие с трудовыми обязанностями;</w:t>
      </w:r>
    </w:p>
    <w:p w14:paraId="71769B27" w14:textId="77777777" w:rsidR="00EA7E5A" w:rsidRPr="00B876A0" w:rsidRDefault="00EA7E5A" w:rsidP="00EA7E5A">
      <w:pPr>
        <w:spacing w:line="276" w:lineRule="auto"/>
        <w:jc w:val="both"/>
        <w:rPr>
          <w:kern w:val="26"/>
        </w:rPr>
      </w:pPr>
      <w:r w:rsidRPr="00B876A0">
        <w:rPr>
          <w:kern w:val="26"/>
        </w:rPr>
        <w:t>– переводе работника на должность, предусматривающую выполнение трудовых обязанностей, не связанных с конфликтом интересов;</w:t>
      </w:r>
    </w:p>
    <w:p w14:paraId="6E2B19F5" w14:textId="77777777" w:rsidR="00EA7E5A" w:rsidRPr="00B876A0" w:rsidRDefault="00EA7E5A" w:rsidP="00EA7E5A">
      <w:pPr>
        <w:spacing w:line="276" w:lineRule="auto"/>
        <w:jc w:val="both"/>
        <w:rPr>
          <w:kern w:val="26"/>
        </w:rPr>
      </w:pPr>
      <w:r w:rsidRPr="00B876A0">
        <w:rPr>
          <w:kern w:val="26"/>
        </w:rPr>
        <w:t>– передаче работником принадлежащего ему имущества, являющегося основой возникновения конфликта интересов, в доверительное управление;</w:t>
      </w:r>
    </w:p>
    <w:p w14:paraId="068FB056" w14:textId="77777777" w:rsidR="00EA7E5A" w:rsidRPr="00B876A0" w:rsidRDefault="00EA7E5A" w:rsidP="00EA7E5A">
      <w:pPr>
        <w:spacing w:line="276" w:lineRule="auto"/>
        <w:jc w:val="both"/>
        <w:rPr>
          <w:kern w:val="26"/>
        </w:rPr>
      </w:pPr>
      <w:r w:rsidRPr="00B876A0">
        <w:rPr>
          <w:kern w:val="26"/>
        </w:rPr>
        <w:t>– отказе работника от своего личного интереса, порождающего конфликт с интересами организации;</w:t>
      </w:r>
    </w:p>
    <w:p w14:paraId="516C8F1C" w14:textId="77777777" w:rsidR="00EA7E5A" w:rsidRPr="00B876A0" w:rsidRDefault="00EA7E5A" w:rsidP="00EA7E5A">
      <w:pPr>
        <w:spacing w:line="276" w:lineRule="auto"/>
        <w:jc w:val="both"/>
        <w:rPr>
          <w:kern w:val="26"/>
        </w:rPr>
      </w:pPr>
      <w:r w:rsidRPr="00B876A0">
        <w:rPr>
          <w:kern w:val="26"/>
        </w:rPr>
        <w:t>– увольнении работника из организации по инициативе работника;</w:t>
      </w:r>
    </w:p>
    <w:p w14:paraId="4CBB0408" w14:textId="77777777" w:rsidR="00EA7E5A" w:rsidRPr="00B876A0" w:rsidRDefault="00EA7E5A" w:rsidP="00EA7E5A">
      <w:pPr>
        <w:spacing w:line="276" w:lineRule="auto"/>
        <w:jc w:val="both"/>
        <w:rPr>
          <w:kern w:val="26"/>
        </w:rPr>
      </w:pPr>
      <w:r w:rsidRPr="00B876A0">
        <w:rPr>
          <w:kern w:val="26"/>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14:paraId="3D967F19" w14:textId="77777777" w:rsidR="00EA7E5A" w:rsidRPr="00B876A0" w:rsidRDefault="00EA7E5A" w:rsidP="00EA7E5A">
      <w:pPr>
        <w:pStyle w:val="a0"/>
        <w:numPr>
          <w:ilvl w:val="1"/>
          <w:numId w:val="9"/>
        </w:numPr>
        <w:tabs>
          <w:tab w:val="clear" w:pos="567"/>
          <w:tab w:val="clear" w:pos="1276"/>
        </w:tabs>
        <w:ind w:left="0" w:firstLine="709"/>
      </w:pPr>
      <w:r w:rsidRPr="00B876A0">
        <w:t xml:space="preserve">Типовые ситуации конфликта интересов приведены в </w:t>
      </w:r>
      <w:r w:rsidR="00A9773A" w:rsidRPr="00B876A0">
        <w:t>П</w:t>
      </w:r>
      <w:r w:rsidRPr="00B876A0">
        <w:t>риложении</w:t>
      </w:r>
      <w:r w:rsidR="00A9773A" w:rsidRPr="00B876A0">
        <w:t> 2</w:t>
      </w:r>
      <w:r w:rsidRPr="00B876A0">
        <w:t xml:space="preserve"> к Положению о конфликте интересов.</w:t>
      </w:r>
    </w:p>
    <w:p w14:paraId="5196B3E7" w14:textId="77777777" w:rsidR="00EA7E5A" w:rsidRPr="00B876A0" w:rsidRDefault="00EA7E5A" w:rsidP="00EA7E5A">
      <w:pPr>
        <w:pStyle w:val="af8"/>
        <w:keepNext/>
        <w:pageBreakBefore/>
        <w:ind w:left="6480"/>
        <w:rPr>
          <w:b w:val="0"/>
        </w:rPr>
      </w:pPr>
      <w:r w:rsidRPr="00B876A0">
        <w:rPr>
          <w:b w:val="0"/>
        </w:rPr>
        <w:lastRenderedPageBreak/>
        <w:t>Приложение 1 к Положению о конфликте интересов</w:t>
      </w:r>
      <w:r w:rsidR="00C8664A" w:rsidRPr="00B876A0">
        <w:rPr>
          <w:b w:val="0"/>
        </w:rPr>
        <w:t xml:space="preserve"> в </w:t>
      </w:r>
      <w:r w:rsidR="0023410B" w:rsidRPr="00B876A0">
        <w:rPr>
          <w:b w:val="0"/>
        </w:rPr>
        <w:t>муниципальном учреждении дополнительного профессионального образования «Информационно-методический центр»</w:t>
      </w:r>
    </w:p>
    <w:p w14:paraId="1D808C3F" w14:textId="77777777" w:rsidR="00EA7E5A" w:rsidRPr="00B876A0" w:rsidRDefault="00EA7E5A" w:rsidP="00AB287B">
      <w:pPr>
        <w:keepNext/>
        <w:keepLines/>
        <w:spacing w:before="480" w:after="240"/>
        <w:ind w:firstLine="0"/>
        <w:jc w:val="center"/>
        <w:outlineLvl w:val="1"/>
        <w:rPr>
          <w:rFonts w:cs="Times New Roman"/>
          <w:b/>
          <w:kern w:val="26"/>
          <w:szCs w:val="28"/>
        </w:rPr>
      </w:pPr>
      <w:bookmarkStart w:id="54" w:name="_Toc424284839"/>
      <w:r w:rsidRPr="00B876A0">
        <w:rPr>
          <w:rFonts w:cs="Times New Roman"/>
          <w:b/>
          <w:kern w:val="26"/>
          <w:szCs w:val="28"/>
        </w:rPr>
        <w:t>Декларация конфликта интересов</w:t>
      </w:r>
      <w:bookmarkEnd w:id="54"/>
    </w:p>
    <w:p w14:paraId="679112DE" w14:textId="77777777" w:rsidR="00EA7E5A" w:rsidRPr="00B876A0" w:rsidRDefault="00EA7E5A" w:rsidP="00EA7E5A">
      <w:pPr>
        <w:spacing w:line="276" w:lineRule="auto"/>
        <w:jc w:val="both"/>
        <w:rPr>
          <w:kern w:val="26"/>
        </w:rPr>
      </w:pPr>
      <w:r w:rsidRPr="00B876A0">
        <w:rPr>
          <w:kern w:val="26"/>
        </w:rPr>
        <w:t xml:space="preserve">Перед заполнением настоящей </w:t>
      </w:r>
      <w:r w:rsidR="008411AF" w:rsidRPr="00B876A0">
        <w:rPr>
          <w:kern w:val="26"/>
        </w:rPr>
        <w:t>Д</w:t>
      </w:r>
      <w:r w:rsidRPr="00B876A0">
        <w:rPr>
          <w:kern w:val="26"/>
        </w:rPr>
        <w:t xml:space="preserve">екларации я ознакомился с </w:t>
      </w:r>
      <w:r w:rsidR="006A3264" w:rsidRPr="00B876A0">
        <w:rPr>
          <w:kern w:val="26"/>
        </w:rPr>
        <w:t xml:space="preserve">Антикоррупционной политикой </w:t>
      </w:r>
      <w:r w:rsidR="0023410B" w:rsidRPr="00B876A0">
        <w:t>муниципального учреждения дополнительного профессионального образования «Информационно- методический центр»</w:t>
      </w:r>
      <w:r w:rsidR="002C6D6A" w:rsidRPr="00B876A0">
        <w:t>;</w:t>
      </w:r>
      <w:r w:rsidR="006A3264" w:rsidRPr="00B876A0">
        <w:t xml:space="preserve"> мне понятны </w:t>
      </w:r>
      <w:r w:rsidRPr="00B876A0">
        <w:rPr>
          <w:kern w:val="26"/>
        </w:rPr>
        <w:t xml:space="preserve">Кодекс этики и служебного поведения работников организации, Положение о конфликте интересов и </w:t>
      </w:r>
      <w:r w:rsidR="008E46B4" w:rsidRPr="00B876A0">
        <w:rPr>
          <w:kern w:val="26"/>
        </w:rPr>
        <w:t>Регламент обмена подарками и знаками делового гостеприимства организации</w:t>
      </w:r>
      <w:r w:rsidRPr="00B876A0">
        <w:rPr>
          <w:kern w:val="26"/>
        </w:rPr>
        <w:t>.</w:t>
      </w:r>
    </w:p>
    <w:p w14:paraId="438DC183" w14:textId="77777777" w:rsidR="00EA7E5A" w:rsidRPr="00B876A0" w:rsidRDefault="00EA7E5A" w:rsidP="00EA7E5A">
      <w:pPr>
        <w:jc w:val="right"/>
        <w:rPr>
          <w:szCs w:val="28"/>
        </w:rPr>
      </w:pPr>
      <w:r w:rsidRPr="00B876A0">
        <w:rPr>
          <w:szCs w:val="28"/>
        </w:rPr>
        <w:t>_________________</w:t>
      </w:r>
    </w:p>
    <w:p w14:paraId="3045A9E3" w14:textId="77777777" w:rsidR="00EA7E5A" w:rsidRPr="00B876A0" w:rsidRDefault="00EA7E5A" w:rsidP="00EA7E5A">
      <w:pPr>
        <w:jc w:val="right"/>
        <w:rPr>
          <w:szCs w:val="28"/>
        </w:rPr>
      </w:pPr>
      <w:r w:rsidRPr="00B876A0">
        <w:rPr>
          <w:szCs w:val="28"/>
        </w:rPr>
        <w:t>(подпись работника)</w:t>
      </w:r>
    </w:p>
    <w:p w14:paraId="7B93477F" w14:textId="77777777" w:rsidR="00EA7E5A" w:rsidRPr="00B876A0"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B876A0" w:rsidRPr="00B876A0" w14:paraId="26A3C739" w14:textId="77777777" w:rsidTr="008E46B4">
        <w:tc>
          <w:tcPr>
            <w:tcW w:w="5637" w:type="dxa"/>
            <w:vAlign w:val="center"/>
          </w:tcPr>
          <w:p w14:paraId="5C2AD1C4" w14:textId="77777777" w:rsidR="00EA7E5A" w:rsidRPr="00B876A0" w:rsidRDefault="00EA7E5A" w:rsidP="0038123E">
            <w:pPr>
              <w:ind w:firstLine="0"/>
              <w:rPr>
                <w:szCs w:val="28"/>
              </w:rPr>
            </w:pPr>
            <w:r w:rsidRPr="00B876A0">
              <w:rPr>
                <w:b/>
                <w:szCs w:val="28"/>
              </w:rPr>
              <w:t>Кому:</w:t>
            </w:r>
            <w:r w:rsidR="008E46B4" w:rsidRPr="00B876A0">
              <w:rPr>
                <w:szCs w:val="28"/>
              </w:rPr>
              <w:br/>
            </w:r>
            <w:r w:rsidRPr="00B876A0">
              <w:rPr>
                <w:szCs w:val="28"/>
              </w:rPr>
              <w:t xml:space="preserve">(указывается ФИО и должность </w:t>
            </w:r>
            <w:r w:rsidR="002D7431" w:rsidRPr="00B876A0">
              <w:rPr>
                <w:szCs w:val="28"/>
              </w:rPr>
              <w:t>руководителя организации</w:t>
            </w:r>
            <w:r w:rsidRPr="00B876A0">
              <w:rPr>
                <w:szCs w:val="28"/>
              </w:rPr>
              <w:t>)</w:t>
            </w:r>
            <w:r w:rsidR="002D7431" w:rsidRPr="00B876A0">
              <w:rPr>
                <w:szCs w:val="28"/>
              </w:rPr>
              <w:t xml:space="preserve"> </w:t>
            </w:r>
          </w:p>
        </w:tc>
        <w:tc>
          <w:tcPr>
            <w:tcW w:w="3685" w:type="dxa"/>
          </w:tcPr>
          <w:p w14:paraId="71BE2524" w14:textId="77777777" w:rsidR="00EA7E5A" w:rsidRPr="00B876A0" w:rsidRDefault="00EA7E5A" w:rsidP="008E46B4">
            <w:pPr>
              <w:ind w:firstLine="0"/>
              <w:rPr>
                <w:szCs w:val="28"/>
              </w:rPr>
            </w:pPr>
          </w:p>
        </w:tc>
      </w:tr>
      <w:tr w:rsidR="00B876A0" w:rsidRPr="00B876A0" w14:paraId="59C2862E" w14:textId="77777777" w:rsidTr="008E46B4">
        <w:tc>
          <w:tcPr>
            <w:tcW w:w="5637" w:type="dxa"/>
            <w:vAlign w:val="center"/>
          </w:tcPr>
          <w:p w14:paraId="741E93F8" w14:textId="77777777" w:rsidR="00EA7E5A" w:rsidRPr="00B876A0" w:rsidRDefault="00EA7E5A" w:rsidP="008E46B4">
            <w:pPr>
              <w:shd w:val="clear" w:color="auto" w:fill="FFFFFF"/>
              <w:ind w:firstLine="0"/>
              <w:rPr>
                <w:b/>
                <w:szCs w:val="28"/>
              </w:rPr>
            </w:pPr>
            <w:r w:rsidRPr="00B876A0">
              <w:rPr>
                <w:b/>
                <w:szCs w:val="28"/>
              </w:rPr>
              <w:t>От кого</w:t>
            </w:r>
            <w:r w:rsidRPr="00B876A0">
              <w:rPr>
                <w:b/>
                <w:spacing w:val="-4"/>
                <w:szCs w:val="28"/>
              </w:rPr>
              <w:t xml:space="preserve"> </w:t>
            </w:r>
            <w:r w:rsidR="008E46B4" w:rsidRPr="00B876A0">
              <w:rPr>
                <w:spacing w:val="-4"/>
                <w:szCs w:val="28"/>
              </w:rPr>
              <w:br/>
            </w:r>
            <w:r w:rsidRPr="00B876A0">
              <w:rPr>
                <w:spacing w:val="-4"/>
                <w:szCs w:val="28"/>
              </w:rPr>
              <w:t>(ФИО работника, заполнившего Декларацию)</w:t>
            </w:r>
          </w:p>
        </w:tc>
        <w:tc>
          <w:tcPr>
            <w:tcW w:w="3685" w:type="dxa"/>
          </w:tcPr>
          <w:p w14:paraId="541F8F1F" w14:textId="77777777" w:rsidR="00EA7E5A" w:rsidRPr="00B876A0" w:rsidRDefault="00EA7E5A" w:rsidP="008E46B4">
            <w:pPr>
              <w:ind w:firstLine="0"/>
              <w:rPr>
                <w:szCs w:val="28"/>
              </w:rPr>
            </w:pPr>
          </w:p>
        </w:tc>
      </w:tr>
      <w:tr w:rsidR="00B876A0" w:rsidRPr="00B876A0" w14:paraId="376FBC73" w14:textId="77777777" w:rsidTr="008E46B4">
        <w:tc>
          <w:tcPr>
            <w:tcW w:w="5637" w:type="dxa"/>
            <w:vAlign w:val="center"/>
          </w:tcPr>
          <w:p w14:paraId="16A27E76" w14:textId="77777777" w:rsidR="00EA7E5A" w:rsidRPr="00B876A0" w:rsidRDefault="00EA7E5A" w:rsidP="008E46B4">
            <w:pPr>
              <w:shd w:val="clear" w:color="auto" w:fill="FFFFFF"/>
              <w:ind w:firstLine="0"/>
              <w:rPr>
                <w:b/>
                <w:szCs w:val="28"/>
              </w:rPr>
            </w:pPr>
            <w:r w:rsidRPr="00B876A0">
              <w:rPr>
                <w:b/>
                <w:szCs w:val="28"/>
              </w:rPr>
              <w:t>Должность:</w:t>
            </w:r>
          </w:p>
        </w:tc>
        <w:tc>
          <w:tcPr>
            <w:tcW w:w="3685" w:type="dxa"/>
          </w:tcPr>
          <w:p w14:paraId="72DA2FFC" w14:textId="77777777" w:rsidR="00EA7E5A" w:rsidRPr="00B876A0" w:rsidRDefault="00EA7E5A" w:rsidP="008E46B4">
            <w:pPr>
              <w:ind w:firstLine="0"/>
              <w:rPr>
                <w:szCs w:val="28"/>
              </w:rPr>
            </w:pPr>
          </w:p>
        </w:tc>
      </w:tr>
      <w:tr w:rsidR="00B876A0" w:rsidRPr="00B876A0" w14:paraId="45C0762E" w14:textId="77777777" w:rsidTr="008E46B4">
        <w:tc>
          <w:tcPr>
            <w:tcW w:w="5637" w:type="dxa"/>
            <w:vAlign w:val="center"/>
          </w:tcPr>
          <w:p w14:paraId="549D62D0" w14:textId="77777777" w:rsidR="00EA7E5A" w:rsidRPr="00B876A0" w:rsidRDefault="00EA7E5A" w:rsidP="008E46B4">
            <w:pPr>
              <w:shd w:val="clear" w:color="auto" w:fill="FFFFFF"/>
              <w:ind w:firstLine="0"/>
              <w:rPr>
                <w:b/>
                <w:szCs w:val="28"/>
              </w:rPr>
            </w:pPr>
            <w:r w:rsidRPr="00B876A0">
              <w:rPr>
                <w:b/>
                <w:szCs w:val="28"/>
              </w:rPr>
              <w:t>Дата заполнения:</w:t>
            </w:r>
          </w:p>
        </w:tc>
        <w:tc>
          <w:tcPr>
            <w:tcW w:w="3685" w:type="dxa"/>
          </w:tcPr>
          <w:p w14:paraId="34E4BA01" w14:textId="77777777" w:rsidR="00EA7E5A" w:rsidRPr="00B876A0" w:rsidRDefault="00EA7E5A" w:rsidP="008E46B4">
            <w:pPr>
              <w:ind w:firstLine="0"/>
              <w:rPr>
                <w:szCs w:val="28"/>
              </w:rPr>
            </w:pPr>
          </w:p>
        </w:tc>
      </w:tr>
      <w:tr w:rsidR="00B876A0" w:rsidRPr="00B876A0" w14:paraId="44878AC8" w14:textId="77777777" w:rsidTr="008E46B4">
        <w:tc>
          <w:tcPr>
            <w:tcW w:w="5637" w:type="dxa"/>
            <w:vAlign w:val="center"/>
          </w:tcPr>
          <w:p w14:paraId="038296EF" w14:textId="77777777" w:rsidR="00EA7E5A" w:rsidRPr="00B876A0" w:rsidRDefault="00EA7E5A" w:rsidP="008E46B4">
            <w:pPr>
              <w:shd w:val="clear" w:color="auto" w:fill="FFFFFF"/>
              <w:ind w:firstLine="0"/>
              <w:rPr>
                <w:b/>
                <w:szCs w:val="28"/>
              </w:rPr>
            </w:pPr>
            <w:r w:rsidRPr="00B876A0">
              <w:rPr>
                <w:b/>
                <w:szCs w:val="28"/>
              </w:rPr>
              <w:t>Декларация охватывает период времени</w:t>
            </w:r>
          </w:p>
        </w:tc>
        <w:tc>
          <w:tcPr>
            <w:tcW w:w="3685" w:type="dxa"/>
            <w:vAlign w:val="center"/>
          </w:tcPr>
          <w:p w14:paraId="43E50898" w14:textId="77777777" w:rsidR="00EA7E5A" w:rsidRPr="00B876A0" w:rsidRDefault="00EA7E5A" w:rsidP="008E46B4">
            <w:pPr>
              <w:ind w:firstLine="0"/>
              <w:rPr>
                <w:szCs w:val="28"/>
              </w:rPr>
            </w:pPr>
            <w:r w:rsidRPr="00B876A0">
              <w:rPr>
                <w:szCs w:val="28"/>
              </w:rPr>
              <w:t>с .......... по ……………</w:t>
            </w:r>
            <w:proofErr w:type="gramStart"/>
            <w:r w:rsidRPr="00B876A0">
              <w:rPr>
                <w:szCs w:val="28"/>
              </w:rPr>
              <w:t>…….</w:t>
            </w:r>
            <w:proofErr w:type="gramEnd"/>
          </w:p>
        </w:tc>
      </w:tr>
    </w:tbl>
    <w:p w14:paraId="1EE3F326" w14:textId="77777777" w:rsidR="009B5615" w:rsidRPr="00B876A0" w:rsidRDefault="009B5615" w:rsidP="009B5615">
      <w:pPr>
        <w:ind w:firstLine="720"/>
        <w:jc w:val="both"/>
        <w:rPr>
          <w:szCs w:val="28"/>
        </w:rPr>
      </w:pPr>
      <w:r w:rsidRPr="00B876A0">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14:paraId="29F3C023" w14:textId="77777777" w:rsidR="009B5615" w:rsidRPr="00B876A0" w:rsidRDefault="009B5615" w:rsidP="009B5615">
      <w:pPr>
        <w:ind w:firstLine="720"/>
        <w:jc w:val="both"/>
        <w:rPr>
          <w:szCs w:val="28"/>
        </w:rPr>
      </w:pPr>
      <w:r w:rsidRPr="00B876A0">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14:paraId="071ED58F" w14:textId="77777777" w:rsidR="009B5615" w:rsidRPr="00B876A0" w:rsidRDefault="009B5615" w:rsidP="009B5615">
      <w:pPr>
        <w:ind w:firstLine="540"/>
        <w:jc w:val="both"/>
        <w:rPr>
          <w:szCs w:val="28"/>
        </w:rPr>
      </w:pPr>
    </w:p>
    <w:tbl>
      <w:tblPr>
        <w:tblStyle w:val="a5"/>
        <w:tblW w:w="0" w:type="auto"/>
        <w:tblLook w:val="04A0" w:firstRow="1" w:lastRow="0" w:firstColumn="1" w:lastColumn="0" w:noHBand="0" w:noVBand="1"/>
      </w:tblPr>
      <w:tblGrid>
        <w:gridCol w:w="7054"/>
        <w:gridCol w:w="1205"/>
        <w:gridCol w:w="1205"/>
      </w:tblGrid>
      <w:tr w:rsidR="00B876A0" w:rsidRPr="00B876A0" w14:paraId="794295DD" w14:textId="77777777" w:rsidTr="009B5615">
        <w:trPr>
          <w:trHeight w:val="567"/>
        </w:trPr>
        <w:tc>
          <w:tcPr>
            <w:tcW w:w="7054" w:type="dxa"/>
            <w:vAlign w:val="center"/>
          </w:tcPr>
          <w:p w14:paraId="44F3966E" w14:textId="77777777" w:rsidR="009B5615" w:rsidRPr="00B876A0" w:rsidRDefault="009B5615" w:rsidP="009B5615">
            <w:pPr>
              <w:jc w:val="center"/>
              <w:rPr>
                <w:b/>
                <w:szCs w:val="28"/>
              </w:rPr>
            </w:pPr>
          </w:p>
        </w:tc>
        <w:tc>
          <w:tcPr>
            <w:tcW w:w="1205" w:type="dxa"/>
            <w:vAlign w:val="center"/>
          </w:tcPr>
          <w:p w14:paraId="4FDEDEBD" w14:textId="77777777" w:rsidR="009B5615" w:rsidRPr="00B876A0" w:rsidRDefault="009B5615" w:rsidP="002D7431">
            <w:pPr>
              <w:ind w:firstLine="0"/>
              <w:rPr>
                <w:b/>
                <w:szCs w:val="28"/>
              </w:rPr>
            </w:pPr>
            <w:r w:rsidRPr="00B876A0">
              <w:rPr>
                <w:b/>
                <w:szCs w:val="28"/>
              </w:rPr>
              <w:t>Да</w:t>
            </w:r>
          </w:p>
        </w:tc>
        <w:tc>
          <w:tcPr>
            <w:tcW w:w="1205" w:type="dxa"/>
            <w:vAlign w:val="center"/>
          </w:tcPr>
          <w:p w14:paraId="3413DE44" w14:textId="77777777" w:rsidR="009B5615" w:rsidRPr="00B876A0" w:rsidRDefault="009B5615" w:rsidP="002D7431">
            <w:pPr>
              <w:ind w:firstLine="0"/>
              <w:rPr>
                <w:b/>
                <w:szCs w:val="28"/>
              </w:rPr>
            </w:pPr>
            <w:r w:rsidRPr="00B876A0">
              <w:rPr>
                <w:b/>
                <w:szCs w:val="28"/>
              </w:rPr>
              <w:t>Нет</w:t>
            </w:r>
          </w:p>
        </w:tc>
      </w:tr>
      <w:tr w:rsidR="00B876A0" w:rsidRPr="00B876A0" w14:paraId="5C518815" w14:textId="77777777" w:rsidTr="009B5615">
        <w:trPr>
          <w:trHeight w:val="567"/>
        </w:trPr>
        <w:tc>
          <w:tcPr>
            <w:tcW w:w="9464" w:type="dxa"/>
            <w:gridSpan w:val="3"/>
            <w:vAlign w:val="center"/>
          </w:tcPr>
          <w:p w14:paraId="0A7C4436" w14:textId="77777777" w:rsidR="009B5615" w:rsidRPr="00B876A0" w:rsidRDefault="009B5615" w:rsidP="009B5615">
            <w:pPr>
              <w:pStyle w:val="aa"/>
              <w:tabs>
                <w:tab w:val="left" w:pos="426"/>
              </w:tabs>
              <w:ind w:left="0"/>
              <w:rPr>
                <w:szCs w:val="28"/>
              </w:rPr>
            </w:pPr>
            <w:r w:rsidRPr="00B876A0">
              <w:rPr>
                <w:b/>
                <w:szCs w:val="28"/>
              </w:rPr>
              <w:t>Внешние интересы или активы</w:t>
            </w:r>
          </w:p>
        </w:tc>
      </w:tr>
      <w:tr w:rsidR="00B876A0" w:rsidRPr="00B876A0" w14:paraId="788FB198" w14:textId="77777777" w:rsidTr="009B5615">
        <w:tc>
          <w:tcPr>
            <w:tcW w:w="9464" w:type="dxa"/>
            <w:gridSpan w:val="3"/>
          </w:tcPr>
          <w:p w14:paraId="3EDE7DDF" w14:textId="77777777" w:rsidR="009B5615" w:rsidRPr="00B876A0" w:rsidRDefault="009B5615" w:rsidP="0016357D">
            <w:pPr>
              <w:pStyle w:val="aa"/>
              <w:numPr>
                <w:ilvl w:val="0"/>
                <w:numId w:val="15"/>
              </w:numPr>
              <w:tabs>
                <w:tab w:val="left" w:pos="426"/>
              </w:tabs>
              <w:ind w:left="0" w:firstLine="0"/>
              <w:jc w:val="both"/>
              <w:rPr>
                <w:szCs w:val="28"/>
              </w:rPr>
            </w:pPr>
            <w:r w:rsidRPr="00B876A0">
              <w:rPr>
                <w:szCs w:val="28"/>
              </w:rPr>
              <w:t xml:space="preserve">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w:t>
            </w:r>
            <w:r w:rsidRPr="00B876A0">
              <w:rPr>
                <w:szCs w:val="28"/>
              </w:rPr>
              <w:lastRenderedPageBreak/>
              <w:t>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B876A0" w:rsidRPr="00B876A0" w14:paraId="403E0420" w14:textId="77777777" w:rsidTr="009B5615">
        <w:tc>
          <w:tcPr>
            <w:tcW w:w="7054" w:type="dxa"/>
          </w:tcPr>
          <w:p w14:paraId="3B9D0F67" w14:textId="77777777" w:rsidR="009B5615" w:rsidRPr="00B876A0" w:rsidRDefault="009B5615" w:rsidP="009B5615">
            <w:pPr>
              <w:numPr>
                <w:ilvl w:val="1"/>
                <w:numId w:val="12"/>
              </w:numPr>
              <w:ind w:left="0" w:firstLine="0"/>
              <w:jc w:val="both"/>
              <w:rPr>
                <w:szCs w:val="28"/>
              </w:rPr>
            </w:pPr>
            <w:r w:rsidRPr="00B876A0">
              <w:rPr>
                <w:szCs w:val="28"/>
              </w:rPr>
              <w:lastRenderedPageBreak/>
              <w:t xml:space="preserve">Организации, находящейся в деловых отношениях с </w:t>
            </w:r>
            <w:r w:rsidRPr="00B876A0">
              <w:rPr>
                <w:sz w:val="22"/>
              </w:rPr>
              <w:t>(</w:t>
            </w:r>
            <w:r w:rsidRPr="00B876A0">
              <w:rPr>
                <w:i/>
                <w:iCs/>
                <w:sz w:val="22"/>
              </w:rPr>
              <w:t>наименование организации</w:t>
            </w:r>
            <w:r w:rsidRPr="00B876A0">
              <w:rPr>
                <w:sz w:val="22"/>
              </w:rPr>
              <w:t>)</w:t>
            </w:r>
            <w:r w:rsidRPr="00B876A0">
              <w:rPr>
                <w:szCs w:val="28"/>
              </w:rPr>
              <w:t xml:space="preserve"> (подрядчике, консультанте, клиенте и т.п.)?</w:t>
            </w:r>
          </w:p>
        </w:tc>
        <w:tc>
          <w:tcPr>
            <w:tcW w:w="1205" w:type="dxa"/>
          </w:tcPr>
          <w:p w14:paraId="1364AD93" w14:textId="77777777" w:rsidR="009B5615" w:rsidRPr="00B876A0" w:rsidRDefault="009B5615" w:rsidP="009B5615">
            <w:pPr>
              <w:jc w:val="both"/>
              <w:rPr>
                <w:b/>
                <w:szCs w:val="28"/>
              </w:rPr>
            </w:pPr>
          </w:p>
        </w:tc>
        <w:tc>
          <w:tcPr>
            <w:tcW w:w="1205" w:type="dxa"/>
          </w:tcPr>
          <w:p w14:paraId="18639B00" w14:textId="77777777" w:rsidR="009B5615" w:rsidRPr="00B876A0" w:rsidRDefault="009B5615" w:rsidP="009B5615">
            <w:pPr>
              <w:jc w:val="both"/>
              <w:rPr>
                <w:b/>
                <w:szCs w:val="28"/>
              </w:rPr>
            </w:pPr>
          </w:p>
        </w:tc>
      </w:tr>
      <w:tr w:rsidR="00B876A0" w:rsidRPr="00B876A0" w14:paraId="1405EC6C" w14:textId="77777777" w:rsidTr="009B5615">
        <w:tc>
          <w:tcPr>
            <w:tcW w:w="7054" w:type="dxa"/>
          </w:tcPr>
          <w:p w14:paraId="26311126" w14:textId="77777777" w:rsidR="009B5615" w:rsidRPr="00B876A0" w:rsidRDefault="009B5615" w:rsidP="009B5615">
            <w:pPr>
              <w:numPr>
                <w:ilvl w:val="1"/>
                <w:numId w:val="12"/>
              </w:numPr>
              <w:ind w:left="0" w:firstLine="0"/>
              <w:jc w:val="both"/>
              <w:rPr>
                <w:szCs w:val="28"/>
              </w:rPr>
            </w:pPr>
            <w:r w:rsidRPr="00B876A0">
              <w:rPr>
                <w:szCs w:val="28"/>
              </w:rPr>
              <w:t xml:space="preserve">Организации, которая может быть заинтересована или ищет возможность построить деловые отношения с </w:t>
            </w:r>
            <w:r w:rsidRPr="00B876A0">
              <w:rPr>
                <w:sz w:val="22"/>
              </w:rPr>
              <w:t>(</w:t>
            </w:r>
            <w:r w:rsidRPr="00B876A0">
              <w:rPr>
                <w:i/>
                <w:iCs/>
                <w:sz w:val="22"/>
              </w:rPr>
              <w:t>наименование организации</w:t>
            </w:r>
            <w:r w:rsidRPr="00B876A0">
              <w:rPr>
                <w:sz w:val="22"/>
              </w:rPr>
              <w:t>)</w:t>
            </w:r>
            <w:r w:rsidRPr="00B876A0">
              <w:rPr>
                <w:szCs w:val="28"/>
              </w:rPr>
              <w:t xml:space="preserve"> или ведет с ней переговоры?</w:t>
            </w:r>
          </w:p>
        </w:tc>
        <w:tc>
          <w:tcPr>
            <w:tcW w:w="1205" w:type="dxa"/>
          </w:tcPr>
          <w:p w14:paraId="436BAA42" w14:textId="77777777" w:rsidR="009B5615" w:rsidRPr="00B876A0" w:rsidRDefault="009B5615" w:rsidP="009B5615">
            <w:pPr>
              <w:jc w:val="both"/>
              <w:rPr>
                <w:b/>
                <w:szCs w:val="28"/>
              </w:rPr>
            </w:pPr>
          </w:p>
        </w:tc>
        <w:tc>
          <w:tcPr>
            <w:tcW w:w="1205" w:type="dxa"/>
          </w:tcPr>
          <w:p w14:paraId="146F7C72" w14:textId="77777777" w:rsidR="009B5615" w:rsidRPr="00B876A0" w:rsidRDefault="009B5615" w:rsidP="009B5615">
            <w:pPr>
              <w:jc w:val="both"/>
              <w:rPr>
                <w:b/>
                <w:szCs w:val="28"/>
              </w:rPr>
            </w:pPr>
          </w:p>
        </w:tc>
      </w:tr>
      <w:tr w:rsidR="00B876A0" w:rsidRPr="00B876A0" w14:paraId="618702B4" w14:textId="77777777" w:rsidTr="009B5615">
        <w:tc>
          <w:tcPr>
            <w:tcW w:w="7054" w:type="dxa"/>
          </w:tcPr>
          <w:p w14:paraId="424B97E4" w14:textId="77777777" w:rsidR="009B5615" w:rsidRPr="00B876A0" w:rsidRDefault="009B5615" w:rsidP="009B5615">
            <w:pPr>
              <w:numPr>
                <w:ilvl w:val="1"/>
                <w:numId w:val="12"/>
              </w:numPr>
              <w:ind w:left="0" w:firstLine="0"/>
              <w:jc w:val="both"/>
              <w:rPr>
                <w:szCs w:val="28"/>
              </w:rPr>
            </w:pPr>
            <w:r w:rsidRPr="00B876A0">
              <w:rPr>
                <w:szCs w:val="28"/>
              </w:rPr>
              <w:t xml:space="preserve">Организации, являющейся конкурентом </w:t>
            </w:r>
            <w:r w:rsidRPr="00B876A0">
              <w:rPr>
                <w:sz w:val="22"/>
              </w:rPr>
              <w:t>(</w:t>
            </w:r>
            <w:r w:rsidRPr="00B876A0">
              <w:rPr>
                <w:i/>
                <w:iCs/>
                <w:sz w:val="22"/>
              </w:rPr>
              <w:t>наименование организации</w:t>
            </w:r>
            <w:r w:rsidRPr="00B876A0">
              <w:rPr>
                <w:sz w:val="22"/>
              </w:rPr>
              <w:t>)</w:t>
            </w:r>
            <w:r w:rsidRPr="00B876A0">
              <w:rPr>
                <w:szCs w:val="28"/>
              </w:rPr>
              <w:t>?</w:t>
            </w:r>
          </w:p>
        </w:tc>
        <w:tc>
          <w:tcPr>
            <w:tcW w:w="1205" w:type="dxa"/>
          </w:tcPr>
          <w:p w14:paraId="690EE98E" w14:textId="77777777" w:rsidR="009B5615" w:rsidRPr="00B876A0" w:rsidRDefault="009B5615" w:rsidP="009B5615">
            <w:pPr>
              <w:jc w:val="both"/>
              <w:rPr>
                <w:b/>
                <w:szCs w:val="28"/>
              </w:rPr>
            </w:pPr>
          </w:p>
        </w:tc>
        <w:tc>
          <w:tcPr>
            <w:tcW w:w="1205" w:type="dxa"/>
          </w:tcPr>
          <w:p w14:paraId="7C22E3B8" w14:textId="77777777" w:rsidR="009B5615" w:rsidRPr="00B876A0" w:rsidRDefault="009B5615" w:rsidP="009B5615">
            <w:pPr>
              <w:jc w:val="both"/>
              <w:rPr>
                <w:b/>
                <w:szCs w:val="28"/>
              </w:rPr>
            </w:pPr>
          </w:p>
        </w:tc>
      </w:tr>
      <w:tr w:rsidR="00B876A0" w:rsidRPr="00B876A0" w14:paraId="75D83488" w14:textId="77777777" w:rsidTr="009B5615">
        <w:tc>
          <w:tcPr>
            <w:tcW w:w="7054" w:type="dxa"/>
          </w:tcPr>
          <w:p w14:paraId="137F8CC8" w14:textId="77777777" w:rsidR="009B5615" w:rsidRPr="00B876A0" w:rsidRDefault="009B5615" w:rsidP="009B5615">
            <w:pPr>
              <w:numPr>
                <w:ilvl w:val="1"/>
                <w:numId w:val="12"/>
              </w:numPr>
              <w:ind w:left="0" w:firstLine="0"/>
              <w:jc w:val="both"/>
              <w:rPr>
                <w:szCs w:val="28"/>
              </w:rPr>
            </w:pPr>
            <w:r w:rsidRPr="00B876A0">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14:paraId="1F48A2E2" w14:textId="77777777" w:rsidR="009B5615" w:rsidRPr="00B876A0" w:rsidRDefault="009B5615" w:rsidP="009B5615">
            <w:pPr>
              <w:jc w:val="both"/>
              <w:rPr>
                <w:b/>
                <w:szCs w:val="28"/>
              </w:rPr>
            </w:pPr>
          </w:p>
        </w:tc>
        <w:tc>
          <w:tcPr>
            <w:tcW w:w="1205" w:type="dxa"/>
          </w:tcPr>
          <w:p w14:paraId="409D83DB" w14:textId="77777777" w:rsidR="009B5615" w:rsidRPr="00B876A0" w:rsidRDefault="009B5615" w:rsidP="009B5615">
            <w:pPr>
              <w:jc w:val="both"/>
              <w:rPr>
                <w:b/>
                <w:szCs w:val="28"/>
              </w:rPr>
            </w:pPr>
          </w:p>
        </w:tc>
      </w:tr>
      <w:tr w:rsidR="00B876A0" w:rsidRPr="00B876A0" w14:paraId="0C646B9B" w14:textId="77777777" w:rsidTr="009B5615">
        <w:tc>
          <w:tcPr>
            <w:tcW w:w="7054" w:type="dxa"/>
          </w:tcPr>
          <w:p w14:paraId="02644CA8" w14:textId="77777777" w:rsidR="009B5615" w:rsidRPr="00B876A0" w:rsidRDefault="009B5615" w:rsidP="009B5615">
            <w:pPr>
              <w:numPr>
                <w:ilvl w:val="1"/>
                <w:numId w:val="12"/>
              </w:numPr>
              <w:ind w:left="0" w:firstLine="0"/>
              <w:jc w:val="both"/>
              <w:rPr>
                <w:szCs w:val="28"/>
              </w:rPr>
            </w:pPr>
            <w:r w:rsidRPr="00B876A0">
              <w:rPr>
                <w:szCs w:val="28"/>
              </w:rPr>
              <w:t>Организации, выступающей стороной в судебном или арбитражном разбирательстве с (наименование организации)?</w:t>
            </w:r>
          </w:p>
        </w:tc>
        <w:tc>
          <w:tcPr>
            <w:tcW w:w="1205" w:type="dxa"/>
          </w:tcPr>
          <w:p w14:paraId="5CDD7743" w14:textId="77777777" w:rsidR="009B5615" w:rsidRPr="00B876A0" w:rsidRDefault="009B5615" w:rsidP="009B5615">
            <w:pPr>
              <w:jc w:val="both"/>
              <w:rPr>
                <w:b/>
                <w:szCs w:val="28"/>
              </w:rPr>
            </w:pPr>
          </w:p>
        </w:tc>
        <w:tc>
          <w:tcPr>
            <w:tcW w:w="1205" w:type="dxa"/>
          </w:tcPr>
          <w:p w14:paraId="373521F4" w14:textId="77777777" w:rsidR="009B5615" w:rsidRPr="00B876A0" w:rsidRDefault="009B5615" w:rsidP="009B5615">
            <w:pPr>
              <w:jc w:val="both"/>
              <w:rPr>
                <w:b/>
                <w:szCs w:val="28"/>
              </w:rPr>
            </w:pPr>
          </w:p>
        </w:tc>
      </w:tr>
      <w:tr w:rsidR="00B876A0" w:rsidRPr="00B876A0" w14:paraId="7DF55B6E" w14:textId="77777777" w:rsidTr="009B5615">
        <w:tc>
          <w:tcPr>
            <w:tcW w:w="9464" w:type="dxa"/>
            <w:gridSpan w:val="3"/>
          </w:tcPr>
          <w:p w14:paraId="0380C43F" w14:textId="77777777" w:rsidR="009B5615" w:rsidRPr="00B876A0" w:rsidRDefault="009B5615" w:rsidP="0016357D">
            <w:pPr>
              <w:pStyle w:val="aa"/>
              <w:numPr>
                <w:ilvl w:val="0"/>
                <w:numId w:val="15"/>
              </w:numPr>
              <w:tabs>
                <w:tab w:val="left" w:pos="426"/>
              </w:tabs>
              <w:ind w:left="0" w:firstLine="0"/>
              <w:jc w:val="both"/>
              <w:rPr>
                <w:szCs w:val="28"/>
              </w:rPr>
            </w:pPr>
            <w:r w:rsidRPr="00B876A0">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B876A0" w:rsidRPr="00B876A0" w14:paraId="1C57C5A5" w14:textId="77777777" w:rsidTr="009B5615">
        <w:tc>
          <w:tcPr>
            <w:tcW w:w="7054" w:type="dxa"/>
          </w:tcPr>
          <w:p w14:paraId="48C19428" w14:textId="77777777" w:rsidR="009B5615" w:rsidRPr="00B876A0" w:rsidRDefault="009B5615" w:rsidP="0016357D">
            <w:pPr>
              <w:pStyle w:val="aa"/>
              <w:numPr>
                <w:ilvl w:val="0"/>
                <w:numId w:val="16"/>
              </w:numPr>
              <w:ind w:left="0" w:firstLine="0"/>
              <w:jc w:val="both"/>
              <w:rPr>
                <w:szCs w:val="28"/>
              </w:rPr>
            </w:pPr>
            <w:r w:rsidRPr="00B876A0">
              <w:rPr>
                <w:szCs w:val="28"/>
              </w:rPr>
              <w:t xml:space="preserve">Организации, находящейся в деловых отношениях с </w:t>
            </w:r>
            <w:r w:rsidRPr="00B876A0">
              <w:rPr>
                <w:sz w:val="22"/>
              </w:rPr>
              <w:t>(</w:t>
            </w:r>
            <w:r w:rsidRPr="00B876A0">
              <w:rPr>
                <w:i/>
                <w:iCs/>
                <w:sz w:val="22"/>
              </w:rPr>
              <w:t>наименование организации</w:t>
            </w:r>
            <w:r w:rsidRPr="00B876A0">
              <w:rPr>
                <w:sz w:val="22"/>
              </w:rPr>
              <w:t>)</w:t>
            </w:r>
            <w:r w:rsidRPr="00B876A0">
              <w:rPr>
                <w:szCs w:val="28"/>
              </w:rPr>
              <w:t xml:space="preserve"> (подрядчике, консультанте, клиенте и т.п.)?</w:t>
            </w:r>
          </w:p>
        </w:tc>
        <w:tc>
          <w:tcPr>
            <w:tcW w:w="1205" w:type="dxa"/>
          </w:tcPr>
          <w:p w14:paraId="455D8C7C" w14:textId="77777777" w:rsidR="009B5615" w:rsidRPr="00B876A0" w:rsidRDefault="009B5615" w:rsidP="009B5615">
            <w:pPr>
              <w:jc w:val="both"/>
              <w:rPr>
                <w:b/>
                <w:szCs w:val="28"/>
              </w:rPr>
            </w:pPr>
          </w:p>
        </w:tc>
        <w:tc>
          <w:tcPr>
            <w:tcW w:w="1205" w:type="dxa"/>
          </w:tcPr>
          <w:p w14:paraId="30E3559A" w14:textId="77777777" w:rsidR="009B5615" w:rsidRPr="00B876A0" w:rsidRDefault="009B5615" w:rsidP="009B5615">
            <w:pPr>
              <w:jc w:val="both"/>
              <w:rPr>
                <w:b/>
                <w:szCs w:val="28"/>
              </w:rPr>
            </w:pPr>
          </w:p>
        </w:tc>
      </w:tr>
      <w:tr w:rsidR="00B876A0" w:rsidRPr="00B876A0" w14:paraId="05333CA7" w14:textId="77777777" w:rsidTr="009B5615">
        <w:tc>
          <w:tcPr>
            <w:tcW w:w="7054" w:type="dxa"/>
          </w:tcPr>
          <w:p w14:paraId="6E461677" w14:textId="77777777" w:rsidR="009B5615" w:rsidRPr="00B876A0" w:rsidRDefault="009B5615" w:rsidP="0016357D">
            <w:pPr>
              <w:pStyle w:val="aa"/>
              <w:numPr>
                <w:ilvl w:val="0"/>
                <w:numId w:val="16"/>
              </w:numPr>
              <w:ind w:left="0" w:firstLine="0"/>
              <w:jc w:val="both"/>
              <w:rPr>
                <w:szCs w:val="28"/>
              </w:rPr>
            </w:pPr>
            <w:r w:rsidRPr="00B876A0">
              <w:rPr>
                <w:szCs w:val="28"/>
              </w:rPr>
              <w:t xml:space="preserve">Организации, которая может быть заинтересована или ищет возможность построить деловые отношения с </w:t>
            </w:r>
            <w:r w:rsidRPr="00B876A0">
              <w:rPr>
                <w:sz w:val="22"/>
              </w:rPr>
              <w:t>(</w:t>
            </w:r>
            <w:r w:rsidRPr="00B876A0">
              <w:rPr>
                <w:i/>
                <w:iCs/>
                <w:sz w:val="22"/>
              </w:rPr>
              <w:t>наименование организации</w:t>
            </w:r>
            <w:r w:rsidRPr="00B876A0">
              <w:rPr>
                <w:sz w:val="22"/>
              </w:rPr>
              <w:t>)</w:t>
            </w:r>
            <w:r w:rsidRPr="00B876A0">
              <w:rPr>
                <w:szCs w:val="28"/>
              </w:rPr>
              <w:t xml:space="preserve"> или ведет с ней переговоры?</w:t>
            </w:r>
          </w:p>
        </w:tc>
        <w:tc>
          <w:tcPr>
            <w:tcW w:w="1205" w:type="dxa"/>
          </w:tcPr>
          <w:p w14:paraId="11D8D708" w14:textId="77777777" w:rsidR="009B5615" w:rsidRPr="00B876A0" w:rsidRDefault="009B5615" w:rsidP="009B5615">
            <w:pPr>
              <w:jc w:val="both"/>
              <w:rPr>
                <w:b/>
                <w:szCs w:val="28"/>
              </w:rPr>
            </w:pPr>
          </w:p>
        </w:tc>
        <w:tc>
          <w:tcPr>
            <w:tcW w:w="1205" w:type="dxa"/>
          </w:tcPr>
          <w:p w14:paraId="46BE14DD" w14:textId="77777777" w:rsidR="009B5615" w:rsidRPr="00B876A0" w:rsidRDefault="009B5615" w:rsidP="009B5615">
            <w:pPr>
              <w:jc w:val="both"/>
              <w:rPr>
                <w:b/>
                <w:szCs w:val="28"/>
              </w:rPr>
            </w:pPr>
          </w:p>
        </w:tc>
      </w:tr>
      <w:tr w:rsidR="00B876A0" w:rsidRPr="00B876A0" w14:paraId="3EBF2868" w14:textId="77777777" w:rsidTr="009B5615">
        <w:tc>
          <w:tcPr>
            <w:tcW w:w="7054" w:type="dxa"/>
          </w:tcPr>
          <w:p w14:paraId="19AA8865" w14:textId="77777777" w:rsidR="009B5615" w:rsidRPr="00B876A0" w:rsidRDefault="009B5615" w:rsidP="0016357D">
            <w:pPr>
              <w:pStyle w:val="aa"/>
              <w:numPr>
                <w:ilvl w:val="0"/>
                <w:numId w:val="16"/>
              </w:numPr>
              <w:ind w:left="0" w:firstLine="0"/>
              <w:jc w:val="both"/>
              <w:rPr>
                <w:szCs w:val="28"/>
              </w:rPr>
            </w:pPr>
            <w:r w:rsidRPr="00B876A0">
              <w:rPr>
                <w:szCs w:val="28"/>
              </w:rPr>
              <w:t xml:space="preserve">Организации, являющейся конкурентом </w:t>
            </w:r>
            <w:r w:rsidRPr="00B876A0">
              <w:rPr>
                <w:sz w:val="22"/>
              </w:rPr>
              <w:t>(</w:t>
            </w:r>
            <w:r w:rsidRPr="00B876A0">
              <w:rPr>
                <w:i/>
                <w:iCs/>
                <w:sz w:val="22"/>
              </w:rPr>
              <w:t>наименование организации</w:t>
            </w:r>
            <w:r w:rsidRPr="00B876A0">
              <w:rPr>
                <w:sz w:val="22"/>
              </w:rPr>
              <w:t>)</w:t>
            </w:r>
            <w:r w:rsidRPr="00B876A0">
              <w:rPr>
                <w:szCs w:val="28"/>
              </w:rPr>
              <w:t>?</w:t>
            </w:r>
          </w:p>
        </w:tc>
        <w:tc>
          <w:tcPr>
            <w:tcW w:w="1205" w:type="dxa"/>
          </w:tcPr>
          <w:p w14:paraId="3E3F473C" w14:textId="77777777" w:rsidR="009B5615" w:rsidRPr="00B876A0" w:rsidRDefault="009B5615" w:rsidP="009B5615">
            <w:pPr>
              <w:jc w:val="both"/>
              <w:rPr>
                <w:b/>
                <w:szCs w:val="28"/>
              </w:rPr>
            </w:pPr>
          </w:p>
        </w:tc>
        <w:tc>
          <w:tcPr>
            <w:tcW w:w="1205" w:type="dxa"/>
          </w:tcPr>
          <w:p w14:paraId="1C9C99A6" w14:textId="77777777" w:rsidR="009B5615" w:rsidRPr="00B876A0" w:rsidRDefault="009B5615" w:rsidP="009B5615">
            <w:pPr>
              <w:jc w:val="both"/>
              <w:rPr>
                <w:b/>
                <w:szCs w:val="28"/>
              </w:rPr>
            </w:pPr>
          </w:p>
        </w:tc>
      </w:tr>
      <w:tr w:rsidR="00B876A0" w:rsidRPr="00B876A0" w14:paraId="5FA8DD22" w14:textId="77777777" w:rsidTr="009B5615">
        <w:tc>
          <w:tcPr>
            <w:tcW w:w="7054" w:type="dxa"/>
          </w:tcPr>
          <w:p w14:paraId="467DF2FA" w14:textId="77777777" w:rsidR="009B5615" w:rsidRPr="00B876A0" w:rsidRDefault="009B5615" w:rsidP="0016357D">
            <w:pPr>
              <w:pStyle w:val="aa"/>
              <w:numPr>
                <w:ilvl w:val="0"/>
                <w:numId w:val="16"/>
              </w:numPr>
              <w:ind w:left="0" w:firstLine="0"/>
              <w:jc w:val="both"/>
              <w:rPr>
                <w:szCs w:val="28"/>
              </w:rPr>
            </w:pPr>
            <w:r w:rsidRPr="00B876A0">
              <w:rPr>
                <w:szCs w:val="28"/>
              </w:rPr>
              <w:t xml:space="preserve">Организации, в отношении которой </w:t>
            </w:r>
            <w:r w:rsidRPr="00B876A0">
              <w:rPr>
                <w:sz w:val="22"/>
              </w:rPr>
              <w:t>(</w:t>
            </w:r>
            <w:r w:rsidRPr="00B876A0">
              <w:rPr>
                <w:i/>
                <w:iCs/>
                <w:sz w:val="22"/>
              </w:rPr>
              <w:t>наименование организации</w:t>
            </w:r>
            <w:r w:rsidRPr="00B876A0">
              <w:rPr>
                <w:sz w:val="22"/>
              </w:rPr>
              <w:t>)</w:t>
            </w:r>
            <w:r w:rsidRPr="00B876A0">
              <w:rPr>
                <w:szCs w:val="28"/>
              </w:rPr>
              <w:t xml:space="preserve"> осуществляет функции контроля и надзора, экспертные оценки?</w:t>
            </w:r>
          </w:p>
        </w:tc>
        <w:tc>
          <w:tcPr>
            <w:tcW w:w="1205" w:type="dxa"/>
          </w:tcPr>
          <w:p w14:paraId="68DF2873" w14:textId="77777777" w:rsidR="009B5615" w:rsidRPr="00B876A0" w:rsidRDefault="009B5615" w:rsidP="009B5615">
            <w:pPr>
              <w:jc w:val="both"/>
              <w:rPr>
                <w:b/>
                <w:szCs w:val="28"/>
              </w:rPr>
            </w:pPr>
          </w:p>
        </w:tc>
        <w:tc>
          <w:tcPr>
            <w:tcW w:w="1205" w:type="dxa"/>
          </w:tcPr>
          <w:p w14:paraId="541FB67E" w14:textId="77777777" w:rsidR="009B5615" w:rsidRPr="00B876A0" w:rsidRDefault="009B5615" w:rsidP="009B5615">
            <w:pPr>
              <w:jc w:val="both"/>
              <w:rPr>
                <w:b/>
                <w:szCs w:val="28"/>
              </w:rPr>
            </w:pPr>
          </w:p>
        </w:tc>
      </w:tr>
      <w:tr w:rsidR="00B876A0" w:rsidRPr="00B876A0" w14:paraId="1A63AD38" w14:textId="77777777" w:rsidTr="009B5615">
        <w:tc>
          <w:tcPr>
            <w:tcW w:w="7054" w:type="dxa"/>
          </w:tcPr>
          <w:p w14:paraId="6C3847A0" w14:textId="77777777" w:rsidR="009B5615" w:rsidRPr="00B876A0" w:rsidRDefault="009B5615" w:rsidP="0016357D">
            <w:pPr>
              <w:pStyle w:val="aa"/>
              <w:numPr>
                <w:ilvl w:val="0"/>
                <w:numId w:val="16"/>
              </w:numPr>
              <w:ind w:left="0" w:firstLine="0"/>
              <w:jc w:val="both"/>
              <w:rPr>
                <w:szCs w:val="28"/>
              </w:rPr>
            </w:pPr>
            <w:r w:rsidRPr="00B876A0">
              <w:rPr>
                <w:szCs w:val="28"/>
              </w:rPr>
              <w:t xml:space="preserve">Организации, выступающей стороной в судебном или арбитражном разбирательстве с </w:t>
            </w:r>
            <w:r w:rsidRPr="00B876A0">
              <w:rPr>
                <w:sz w:val="22"/>
              </w:rPr>
              <w:t>(</w:t>
            </w:r>
            <w:r w:rsidRPr="00B876A0">
              <w:rPr>
                <w:i/>
                <w:iCs/>
                <w:sz w:val="22"/>
              </w:rPr>
              <w:t>наименование организации</w:t>
            </w:r>
            <w:r w:rsidRPr="00B876A0">
              <w:rPr>
                <w:sz w:val="22"/>
              </w:rPr>
              <w:t>)</w:t>
            </w:r>
            <w:r w:rsidRPr="00B876A0">
              <w:rPr>
                <w:szCs w:val="28"/>
              </w:rPr>
              <w:t>?</w:t>
            </w:r>
          </w:p>
        </w:tc>
        <w:tc>
          <w:tcPr>
            <w:tcW w:w="1205" w:type="dxa"/>
          </w:tcPr>
          <w:p w14:paraId="4620C301" w14:textId="77777777" w:rsidR="009B5615" w:rsidRPr="00B876A0" w:rsidRDefault="009B5615" w:rsidP="009B5615">
            <w:pPr>
              <w:jc w:val="both"/>
              <w:rPr>
                <w:b/>
                <w:szCs w:val="28"/>
              </w:rPr>
            </w:pPr>
          </w:p>
        </w:tc>
        <w:tc>
          <w:tcPr>
            <w:tcW w:w="1205" w:type="dxa"/>
          </w:tcPr>
          <w:p w14:paraId="71E5DD32" w14:textId="77777777" w:rsidR="009B5615" w:rsidRPr="00B876A0" w:rsidRDefault="009B5615" w:rsidP="009B5615">
            <w:pPr>
              <w:jc w:val="both"/>
              <w:rPr>
                <w:b/>
                <w:szCs w:val="28"/>
              </w:rPr>
            </w:pPr>
          </w:p>
        </w:tc>
      </w:tr>
      <w:tr w:rsidR="00B876A0" w:rsidRPr="00B876A0" w14:paraId="7785DF93" w14:textId="77777777" w:rsidTr="009B5615">
        <w:tc>
          <w:tcPr>
            <w:tcW w:w="9464" w:type="dxa"/>
            <w:gridSpan w:val="3"/>
          </w:tcPr>
          <w:p w14:paraId="7CF9001A" w14:textId="77777777" w:rsidR="009B5615" w:rsidRPr="00B876A0" w:rsidRDefault="009B5615" w:rsidP="0016357D">
            <w:pPr>
              <w:pStyle w:val="aa"/>
              <w:numPr>
                <w:ilvl w:val="0"/>
                <w:numId w:val="15"/>
              </w:numPr>
              <w:tabs>
                <w:tab w:val="left" w:pos="426"/>
              </w:tabs>
              <w:ind w:left="0" w:firstLine="0"/>
              <w:jc w:val="both"/>
              <w:rPr>
                <w:szCs w:val="28"/>
              </w:rPr>
            </w:pPr>
            <w:r w:rsidRPr="00B876A0">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B876A0" w:rsidRPr="00B876A0" w14:paraId="07C57AA2" w14:textId="77777777" w:rsidTr="009B5615">
        <w:tc>
          <w:tcPr>
            <w:tcW w:w="7054" w:type="dxa"/>
          </w:tcPr>
          <w:p w14:paraId="65DF0D9A" w14:textId="77777777" w:rsidR="009B5615" w:rsidRPr="00B876A0" w:rsidRDefault="009B5615" w:rsidP="0016357D">
            <w:pPr>
              <w:pStyle w:val="aa"/>
              <w:numPr>
                <w:ilvl w:val="0"/>
                <w:numId w:val="17"/>
              </w:numPr>
              <w:ind w:left="0" w:firstLine="0"/>
              <w:jc w:val="both"/>
              <w:rPr>
                <w:szCs w:val="28"/>
              </w:rPr>
            </w:pPr>
            <w:r w:rsidRPr="00B876A0">
              <w:rPr>
                <w:szCs w:val="28"/>
              </w:rPr>
              <w:t xml:space="preserve">Организации, находящейся в деловых отношениях с </w:t>
            </w:r>
            <w:r w:rsidRPr="00B876A0">
              <w:rPr>
                <w:sz w:val="22"/>
              </w:rPr>
              <w:t>(</w:t>
            </w:r>
            <w:r w:rsidRPr="00B876A0">
              <w:rPr>
                <w:i/>
                <w:iCs/>
                <w:sz w:val="22"/>
              </w:rPr>
              <w:t>наименование организации</w:t>
            </w:r>
            <w:r w:rsidRPr="00B876A0">
              <w:rPr>
                <w:sz w:val="22"/>
              </w:rPr>
              <w:t>)</w:t>
            </w:r>
            <w:r w:rsidRPr="00B876A0">
              <w:rPr>
                <w:szCs w:val="28"/>
              </w:rPr>
              <w:t xml:space="preserve"> (подрядчике, консультанте, клиенте и т.п.)?</w:t>
            </w:r>
          </w:p>
        </w:tc>
        <w:tc>
          <w:tcPr>
            <w:tcW w:w="1205" w:type="dxa"/>
          </w:tcPr>
          <w:p w14:paraId="3919A8E2" w14:textId="77777777" w:rsidR="009B5615" w:rsidRPr="00B876A0" w:rsidRDefault="009B5615" w:rsidP="009B5615">
            <w:pPr>
              <w:jc w:val="both"/>
              <w:rPr>
                <w:b/>
                <w:szCs w:val="28"/>
              </w:rPr>
            </w:pPr>
          </w:p>
        </w:tc>
        <w:tc>
          <w:tcPr>
            <w:tcW w:w="1205" w:type="dxa"/>
          </w:tcPr>
          <w:p w14:paraId="2870BB12" w14:textId="77777777" w:rsidR="009B5615" w:rsidRPr="00B876A0" w:rsidRDefault="009B5615" w:rsidP="009B5615">
            <w:pPr>
              <w:jc w:val="both"/>
              <w:rPr>
                <w:b/>
                <w:szCs w:val="28"/>
              </w:rPr>
            </w:pPr>
          </w:p>
        </w:tc>
      </w:tr>
      <w:tr w:rsidR="00B876A0" w:rsidRPr="00B876A0" w14:paraId="5F89A633" w14:textId="77777777" w:rsidTr="009B5615">
        <w:tc>
          <w:tcPr>
            <w:tcW w:w="7054" w:type="dxa"/>
          </w:tcPr>
          <w:p w14:paraId="3DFE4B34" w14:textId="77777777" w:rsidR="009B5615" w:rsidRPr="00B876A0" w:rsidRDefault="009B5615" w:rsidP="0016357D">
            <w:pPr>
              <w:pStyle w:val="aa"/>
              <w:numPr>
                <w:ilvl w:val="0"/>
                <w:numId w:val="17"/>
              </w:numPr>
              <w:ind w:left="0" w:firstLine="0"/>
              <w:jc w:val="both"/>
              <w:rPr>
                <w:szCs w:val="28"/>
              </w:rPr>
            </w:pPr>
            <w:r w:rsidRPr="00B876A0">
              <w:rPr>
                <w:szCs w:val="28"/>
              </w:rPr>
              <w:t xml:space="preserve">Организации, которая может быть заинтересована </w:t>
            </w:r>
            <w:r w:rsidRPr="00B876A0">
              <w:rPr>
                <w:szCs w:val="28"/>
              </w:rPr>
              <w:lastRenderedPageBreak/>
              <w:t xml:space="preserve">или ищет возможность построить деловые отношения с </w:t>
            </w:r>
            <w:r w:rsidRPr="00B876A0">
              <w:rPr>
                <w:sz w:val="22"/>
              </w:rPr>
              <w:t>(</w:t>
            </w:r>
            <w:r w:rsidRPr="00B876A0">
              <w:rPr>
                <w:i/>
                <w:iCs/>
                <w:sz w:val="22"/>
              </w:rPr>
              <w:t>наименование организации</w:t>
            </w:r>
            <w:r w:rsidRPr="00B876A0">
              <w:rPr>
                <w:sz w:val="22"/>
              </w:rPr>
              <w:t>)</w:t>
            </w:r>
            <w:r w:rsidRPr="00B876A0">
              <w:rPr>
                <w:szCs w:val="28"/>
              </w:rPr>
              <w:t xml:space="preserve"> или ведет с ней переговоры?</w:t>
            </w:r>
          </w:p>
        </w:tc>
        <w:tc>
          <w:tcPr>
            <w:tcW w:w="1205" w:type="dxa"/>
          </w:tcPr>
          <w:p w14:paraId="5F97E620" w14:textId="77777777" w:rsidR="009B5615" w:rsidRPr="00B876A0" w:rsidRDefault="009B5615" w:rsidP="009B5615">
            <w:pPr>
              <w:jc w:val="both"/>
              <w:rPr>
                <w:b/>
                <w:szCs w:val="28"/>
              </w:rPr>
            </w:pPr>
          </w:p>
        </w:tc>
        <w:tc>
          <w:tcPr>
            <w:tcW w:w="1205" w:type="dxa"/>
          </w:tcPr>
          <w:p w14:paraId="61644A77" w14:textId="77777777" w:rsidR="009B5615" w:rsidRPr="00B876A0" w:rsidRDefault="009B5615" w:rsidP="009B5615">
            <w:pPr>
              <w:jc w:val="both"/>
              <w:rPr>
                <w:b/>
                <w:szCs w:val="28"/>
              </w:rPr>
            </w:pPr>
          </w:p>
        </w:tc>
      </w:tr>
      <w:tr w:rsidR="00B876A0" w:rsidRPr="00B876A0" w14:paraId="216F3A9A" w14:textId="77777777" w:rsidTr="009B5615">
        <w:tc>
          <w:tcPr>
            <w:tcW w:w="7054" w:type="dxa"/>
          </w:tcPr>
          <w:p w14:paraId="3EB9CCBE" w14:textId="77777777" w:rsidR="009B5615" w:rsidRPr="00B876A0" w:rsidRDefault="009B5615" w:rsidP="0016357D">
            <w:pPr>
              <w:pStyle w:val="aa"/>
              <w:numPr>
                <w:ilvl w:val="0"/>
                <w:numId w:val="17"/>
              </w:numPr>
              <w:ind w:left="0" w:firstLine="0"/>
              <w:jc w:val="both"/>
              <w:rPr>
                <w:szCs w:val="28"/>
              </w:rPr>
            </w:pPr>
            <w:r w:rsidRPr="00B876A0">
              <w:rPr>
                <w:szCs w:val="28"/>
              </w:rPr>
              <w:t xml:space="preserve">Организации, являющейся конкурентом </w:t>
            </w:r>
            <w:r w:rsidRPr="00B876A0">
              <w:rPr>
                <w:sz w:val="22"/>
              </w:rPr>
              <w:t>(</w:t>
            </w:r>
            <w:r w:rsidRPr="00B876A0">
              <w:rPr>
                <w:i/>
                <w:iCs/>
                <w:sz w:val="22"/>
              </w:rPr>
              <w:t>наименование организации</w:t>
            </w:r>
            <w:r w:rsidRPr="00B876A0">
              <w:rPr>
                <w:sz w:val="22"/>
              </w:rPr>
              <w:t>)</w:t>
            </w:r>
            <w:r w:rsidRPr="00B876A0">
              <w:rPr>
                <w:szCs w:val="28"/>
              </w:rPr>
              <w:t>?</w:t>
            </w:r>
          </w:p>
        </w:tc>
        <w:tc>
          <w:tcPr>
            <w:tcW w:w="1205" w:type="dxa"/>
          </w:tcPr>
          <w:p w14:paraId="78F0632C" w14:textId="77777777" w:rsidR="009B5615" w:rsidRPr="00B876A0" w:rsidRDefault="009B5615" w:rsidP="009B5615">
            <w:pPr>
              <w:jc w:val="both"/>
              <w:rPr>
                <w:b/>
                <w:szCs w:val="28"/>
              </w:rPr>
            </w:pPr>
          </w:p>
        </w:tc>
        <w:tc>
          <w:tcPr>
            <w:tcW w:w="1205" w:type="dxa"/>
          </w:tcPr>
          <w:p w14:paraId="39197A22" w14:textId="77777777" w:rsidR="009B5615" w:rsidRPr="00B876A0" w:rsidRDefault="009B5615" w:rsidP="009B5615">
            <w:pPr>
              <w:jc w:val="both"/>
              <w:rPr>
                <w:b/>
                <w:szCs w:val="28"/>
              </w:rPr>
            </w:pPr>
          </w:p>
        </w:tc>
      </w:tr>
      <w:tr w:rsidR="00B876A0" w:rsidRPr="00B876A0" w14:paraId="16CF0279" w14:textId="77777777" w:rsidTr="009B5615">
        <w:tc>
          <w:tcPr>
            <w:tcW w:w="7054" w:type="dxa"/>
          </w:tcPr>
          <w:p w14:paraId="4327EE07" w14:textId="77777777" w:rsidR="009B5615" w:rsidRPr="00B876A0" w:rsidRDefault="009B5615" w:rsidP="0016357D">
            <w:pPr>
              <w:pStyle w:val="aa"/>
              <w:numPr>
                <w:ilvl w:val="0"/>
                <w:numId w:val="17"/>
              </w:numPr>
              <w:ind w:left="0" w:firstLine="0"/>
              <w:jc w:val="both"/>
              <w:rPr>
                <w:szCs w:val="28"/>
              </w:rPr>
            </w:pPr>
            <w:r w:rsidRPr="00B876A0">
              <w:rPr>
                <w:szCs w:val="28"/>
              </w:rPr>
              <w:t xml:space="preserve">Организации, в отношении которой </w:t>
            </w:r>
            <w:r w:rsidRPr="00B876A0">
              <w:rPr>
                <w:sz w:val="22"/>
              </w:rPr>
              <w:t>(</w:t>
            </w:r>
            <w:r w:rsidRPr="00B876A0">
              <w:rPr>
                <w:i/>
                <w:iCs/>
                <w:sz w:val="22"/>
              </w:rPr>
              <w:t>наименование организации</w:t>
            </w:r>
            <w:r w:rsidRPr="00B876A0">
              <w:rPr>
                <w:sz w:val="22"/>
              </w:rPr>
              <w:t>)</w:t>
            </w:r>
            <w:r w:rsidRPr="00B876A0">
              <w:rPr>
                <w:szCs w:val="28"/>
              </w:rPr>
              <w:t xml:space="preserve"> осуществляет функции контроля и надзора, экспертные оценки?</w:t>
            </w:r>
          </w:p>
        </w:tc>
        <w:tc>
          <w:tcPr>
            <w:tcW w:w="1205" w:type="dxa"/>
          </w:tcPr>
          <w:p w14:paraId="6DE35257" w14:textId="77777777" w:rsidR="009B5615" w:rsidRPr="00B876A0" w:rsidRDefault="009B5615" w:rsidP="009B5615">
            <w:pPr>
              <w:jc w:val="both"/>
              <w:rPr>
                <w:b/>
                <w:szCs w:val="28"/>
              </w:rPr>
            </w:pPr>
          </w:p>
        </w:tc>
        <w:tc>
          <w:tcPr>
            <w:tcW w:w="1205" w:type="dxa"/>
          </w:tcPr>
          <w:p w14:paraId="44DABE9A" w14:textId="77777777" w:rsidR="009B5615" w:rsidRPr="00B876A0" w:rsidRDefault="009B5615" w:rsidP="009B5615">
            <w:pPr>
              <w:jc w:val="both"/>
              <w:rPr>
                <w:b/>
                <w:szCs w:val="28"/>
              </w:rPr>
            </w:pPr>
          </w:p>
        </w:tc>
      </w:tr>
      <w:tr w:rsidR="00B876A0" w:rsidRPr="00B876A0" w14:paraId="4C24191E" w14:textId="77777777" w:rsidTr="009B5615">
        <w:tc>
          <w:tcPr>
            <w:tcW w:w="7054" w:type="dxa"/>
          </w:tcPr>
          <w:p w14:paraId="1E9E9E59" w14:textId="77777777" w:rsidR="009B5615" w:rsidRPr="00B876A0" w:rsidRDefault="009B5615" w:rsidP="0016357D">
            <w:pPr>
              <w:pStyle w:val="aa"/>
              <w:numPr>
                <w:ilvl w:val="0"/>
                <w:numId w:val="17"/>
              </w:numPr>
              <w:ind w:left="0" w:firstLine="0"/>
              <w:jc w:val="both"/>
              <w:rPr>
                <w:szCs w:val="28"/>
              </w:rPr>
            </w:pPr>
            <w:r w:rsidRPr="00B876A0">
              <w:rPr>
                <w:szCs w:val="28"/>
              </w:rPr>
              <w:t xml:space="preserve">Организации, выступающей стороной в судебном или арбитражном разбирательстве с </w:t>
            </w:r>
            <w:r w:rsidRPr="00B876A0">
              <w:rPr>
                <w:sz w:val="22"/>
              </w:rPr>
              <w:t>(</w:t>
            </w:r>
            <w:r w:rsidRPr="00B876A0">
              <w:rPr>
                <w:i/>
                <w:iCs/>
                <w:sz w:val="22"/>
              </w:rPr>
              <w:t>наименование организации</w:t>
            </w:r>
            <w:r w:rsidRPr="00B876A0">
              <w:rPr>
                <w:sz w:val="22"/>
              </w:rPr>
              <w:t>)</w:t>
            </w:r>
            <w:r w:rsidRPr="00B876A0">
              <w:rPr>
                <w:szCs w:val="28"/>
              </w:rPr>
              <w:t>?</w:t>
            </w:r>
          </w:p>
        </w:tc>
        <w:tc>
          <w:tcPr>
            <w:tcW w:w="1205" w:type="dxa"/>
          </w:tcPr>
          <w:p w14:paraId="462D6D43" w14:textId="77777777" w:rsidR="009B5615" w:rsidRPr="00B876A0" w:rsidRDefault="009B5615" w:rsidP="009B5615">
            <w:pPr>
              <w:jc w:val="both"/>
              <w:rPr>
                <w:b/>
                <w:szCs w:val="28"/>
              </w:rPr>
            </w:pPr>
          </w:p>
        </w:tc>
        <w:tc>
          <w:tcPr>
            <w:tcW w:w="1205" w:type="dxa"/>
          </w:tcPr>
          <w:p w14:paraId="57C56E44" w14:textId="77777777" w:rsidR="009B5615" w:rsidRPr="00B876A0" w:rsidRDefault="009B5615" w:rsidP="009B5615">
            <w:pPr>
              <w:jc w:val="both"/>
              <w:rPr>
                <w:b/>
                <w:szCs w:val="28"/>
              </w:rPr>
            </w:pPr>
          </w:p>
        </w:tc>
      </w:tr>
      <w:tr w:rsidR="00B876A0" w:rsidRPr="00B876A0" w14:paraId="1B6C4527" w14:textId="77777777" w:rsidTr="009B5615">
        <w:tc>
          <w:tcPr>
            <w:tcW w:w="9464" w:type="dxa"/>
            <w:gridSpan w:val="3"/>
          </w:tcPr>
          <w:p w14:paraId="1FE47BC0" w14:textId="77777777" w:rsidR="009B5615" w:rsidRPr="00B876A0" w:rsidRDefault="009B5615" w:rsidP="009B5615">
            <w:pPr>
              <w:jc w:val="both"/>
              <w:rPr>
                <w:i/>
                <w:iCs/>
                <w:szCs w:val="28"/>
              </w:rPr>
            </w:pPr>
            <w:r w:rsidRPr="00B876A0">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B876A0" w:rsidRPr="00B876A0" w14:paraId="22E49E36" w14:textId="77777777" w:rsidTr="009B5615">
        <w:tc>
          <w:tcPr>
            <w:tcW w:w="9464" w:type="dxa"/>
            <w:gridSpan w:val="3"/>
          </w:tcPr>
          <w:p w14:paraId="23A598D3" w14:textId="77777777" w:rsidR="009B5615" w:rsidRPr="00B876A0" w:rsidRDefault="009B5615" w:rsidP="0016357D">
            <w:pPr>
              <w:pStyle w:val="aa"/>
              <w:numPr>
                <w:ilvl w:val="0"/>
                <w:numId w:val="15"/>
              </w:numPr>
              <w:tabs>
                <w:tab w:val="left" w:pos="426"/>
              </w:tabs>
              <w:ind w:left="0" w:firstLine="0"/>
              <w:jc w:val="both"/>
              <w:rPr>
                <w:szCs w:val="28"/>
              </w:rPr>
            </w:pPr>
            <w:r w:rsidRPr="00B876A0">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B876A0" w:rsidRPr="00B876A0" w14:paraId="6D7DD187" w14:textId="77777777" w:rsidTr="009B5615">
        <w:tc>
          <w:tcPr>
            <w:tcW w:w="7054" w:type="dxa"/>
          </w:tcPr>
          <w:p w14:paraId="37964300" w14:textId="77777777" w:rsidR="009B5615" w:rsidRPr="00B876A0" w:rsidRDefault="009B5615" w:rsidP="0016357D">
            <w:pPr>
              <w:pStyle w:val="aa"/>
              <w:numPr>
                <w:ilvl w:val="0"/>
                <w:numId w:val="23"/>
              </w:numPr>
              <w:ind w:left="0" w:firstLine="0"/>
              <w:jc w:val="both"/>
              <w:rPr>
                <w:szCs w:val="28"/>
              </w:rPr>
            </w:pPr>
            <w:r w:rsidRPr="00B876A0">
              <w:rPr>
                <w:szCs w:val="28"/>
              </w:rPr>
              <w:t xml:space="preserve">Организации, находящейся в деловых отношениях с </w:t>
            </w:r>
            <w:r w:rsidRPr="00B876A0">
              <w:rPr>
                <w:sz w:val="22"/>
              </w:rPr>
              <w:t>(</w:t>
            </w:r>
            <w:r w:rsidRPr="00B876A0">
              <w:rPr>
                <w:i/>
                <w:iCs/>
                <w:sz w:val="22"/>
              </w:rPr>
              <w:t>наименование организации</w:t>
            </w:r>
            <w:r w:rsidRPr="00B876A0">
              <w:rPr>
                <w:sz w:val="22"/>
              </w:rPr>
              <w:t>)</w:t>
            </w:r>
            <w:r w:rsidRPr="00B876A0">
              <w:rPr>
                <w:szCs w:val="28"/>
              </w:rPr>
              <w:t xml:space="preserve"> (подрядчике, консультанте, клиенте и т.п.)?</w:t>
            </w:r>
          </w:p>
        </w:tc>
        <w:tc>
          <w:tcPr>
            <w:tcW w:w="1205" w:type="dxa"/>
          </w:tcPr>
          <w:p w14:paraId="1A95387C" w14:textId="77777777" w:rsidR="009B5615" w:rsidRPr="00B876A0" w:rsidRDefault="009B5615" w:rsidP="009B5615">
            <w:pPr>
              <w:jc w:val="both"/>
              <w:rPr>
                <w:b/>
                <w:szCs w:val="28"/>
              </w:rPr>
            </w:pPr>
          </w:p>
        </w:tc>
        <w:tc>
          <w:tcPr>
            <w:tcW w:w="1205" w:type="dxa"/>
          </w:tcPr>
          <w:p w14:paraId="69A4AC95" w14:textId="77777777" w:rsidR="009B5615" w:rsidRPr="00B876A0" w:rsidRDefault="009B5615" w:rsidP="009B5615">
            <w:pPr>
              <w:jc w:val="both"/>
              <w:rPr>
                <w:b/>
                <w:szCs w:val="28"/>
              </w:rPr>
            </w:pPr>
          </w:p>
        </w:tc>
      </w:tr>
      <w:tr w:rsidR="00B876A0" w:rsidRPr="00B876A0" w14:paraId="1697E0C8" w14:textId="77777777" w:rsidTr="009B5615">
        <w:tc>
          <w:tcPr>
            <w:tcW w:w="7054" w:type="dxa"/>
          </w:tcPr>
          <w:p w14:paraId="0EDC1C7C" w14:textId="77777777" w:rsidR="009B5615" w:rsidRPr="00B876A0" w:rsidRDefault="009B5615" w:rsidP="0016357D">
            <w:pPr>
              <w:pStyle w:val="aa"/>
              <w:numPr>
                <w:ilvl w:val="0"/>
                <w:numId w:val="23"/>
              </w:numPr>
              <w:ind w:left="0" w:firstLine="0"/>
              <w:jc w:val="both"/>
              <w:rPr>
                <w:szCs w:val="28"/>
              </w:rPr>
            </w:pPr>
            <w:r w:rsidRPr="00B876A0">
              <w:rPr>
                <w:szCs w:val="28"/>
              </w:rPr>
              <w:t xml:space="preserve">Организации, которая может быть заинтересована или ищет возможность построить деловые отношения с </w:t>
            </w:r>
            <w:r w:rsidRPr="00B876A0">
              <w:rPr>
                <w:sz w:val="22"/>
              </w:rPr>
              <w:t>(</w:t>
            </w:r>
            <w:r w:rsidRPr="00B876A0">
              <w:rPr>
                <w:i/>
                <w:iCs/>
                <w:sz w:val="22"/>
              </w:rPr>
              <w:t>наименование организации</w:t>
            </w:r>
            <w:r w:rsidRPr="00B876A0">
              <w:rPr>
                <w:sz w:val="22"/>
              </w:rPr>
              <w:t>)</w:t>
            </w:r>
            <w:r w:rsidRPr="00B876A0">
              <w:rPr>
                <w:szCs w:val="28"/>
              </w:rPr>
              <w:t xml:space="preserve"> или ведет с ней переговоры?</w:t>
            </w:r>
          </w:p>
        </w:tc>
        <w:tc>
          <w:tcPr>
            <w:tcW w:w="1205" w:type="dxa"/>
          </w:tcPr>
          <w:p w14:paraId="2D3D7F04" w14:textId="77777777" w:rsidR="009B5615" w:rsidRPr="00B876A0" w:rsidRDefault="009B5615" w:rsidP="009B5615">
            <w:pPr>
              <w:jc w:val="both"/>
              <w:rPr>
                <w:b/>
                <w:szCs w:val="28"/>
              </w:rPr>
            </w:pPr>
          </w:p>
        </w:tc>
        <w:tc>
          <w:tcPr>
            <w:tcW w:w="1205" w:type="dxa"/>
          </w:tcPr>
          <w:p w14:paraId="2B3E783F" w14:textId="77777777" w:rsidR="009B5615" w:rsidRPr="00B876A0" w:rsidRDefault="009B5615" w:rsidP="009B5615">
            <w:pPr>
              <w:jc w:val="both"/>
              <w:rPr>
                <w:b/>
                <w:szCs w:val="28"/>
              </w:rPr>
            </w:pPr>
          </w:p>
        </w:tc>
      </w:tr>
      <w:tr w:rsidR="00B876A0" w:rsidRPr="00B876A0" w14:paraId="26775EF5" w14:textId="77777777" w:rsidTr="009B5615">
        <w:tc>
          <w:tcPr>
            <w:tcW w:w="7054" w:type="dxa"/>
          </w:tcPr>
          <w:p w14:paraId="5B970E9A" w14:textId="77777777" w:rsidR="009B5615" w:rsidRPr="00B876A0" w:rsidRDefault="009B5615" w:rsidP="0016357D">
            <w:pPr>
              <w:pStyle w:val="aa"/>
              <w:numPr>
                <w:ilvl w:val="0"/>
                <w:numId w:val="23"/>
              </w:numPr>
              <w:ind w:left="0" w:firstLine="0"/>
              <w:jc w:val="both"/>
              <w:rPr>
                <w:szCs w:val="28"/>
              </w:rPr>
            </w:pPr>
            <w:r w:rsidRPr="00B876A0">
              <w:rPr>
                <w:szCs w:val="28"/>
              </w:rPr>
              <w:t xml:space="preserve">Организации, являющейся конкурентом </w:t>
            </w:r>
            <w:r w:rsidRPr="00B876A0">
              <w:rPr>
                <w:sz w:val="22"/>
              </w:rPr>
              <w:t>(</w:t>
            </w:r>
            <w:r w:rsidRPr="00B876A0">
              <w:rPr>
                <w:i/>
                <w:iCs/>
                <w:sz w:val="22"/>
              </w:rPr>
              <w:t>наименование организации</w:t>
            </w:r>
            <w:r w:rsidRPr="00B876A0">
              <w:rPr>
                <w:sz w:val="22"/>
              </w:rPr>
              <w:t>)</w:t>
            </w:r>
            <w:r w:rsidRPr="00B876A0">
              <w:rPr>
                <w:szCs w:val="28"/>
              </w:rPr>
              <w:t>?</w:t>
            </w:r>
          </w:p>
        </w:tc>
        <w:tc>
          <w:tcPr>
            <w:tcW w:w="1205" w:type="dxa"/>
          </w:tcPr>
          <w:p w14:paraId="4D1821C1" w14:textId="77777777" w:rsidR="009B5615" w:rsidRPr="00B876A0" w:rsidRDefault="009B5615" w:rsidP="009B5615">
            <w:pPr>
              <w:jc w:val="both"/>
              <w:rPr>
                <w:b/>
                <w:szCs w:val="28"/>
              </w:rPr>
            </w:pPr>
          </w:p>
        </w:tc>
        <w:tc>
          <w:tcPr>
            <w:tcW w:w="1205" w:type="dxa"/>
          </w:tcPr>
          <w:p w14:paraId="31D3D3F6" w14:textId="77777777" w:rsidR="009B5615" w:rsidRPr="00B876A0" w:rsidRDefault="009B5615" w:rsidP="009B5615">
            <w:pPr>
              <w:jc w:val="both"/>
              <w:rPr>
                <w:b/>
                <w:szCs w:val="28"/>
              </w:rPr>
            </w:pPr>
          </w:p>
        </w:tc>
      </w:tr>
      <w:tr w:rsidR="00B876A0" w:rsidRPr="00B876A0" w14:paraId="2A17F4A9" w14:textId="77777777" w:rsidTr="009B5615">
        <w:tc>
          <w:tcPr>
            <w:tcW w:w="7054" w:type="dxa"/>
          </w:tcPr>
          <w:p w14:paraId="4C82A7A2" w14:textId="77777777" w:rsidR="009B5615" w:rsidRPr="00B876A0" w:rsidRDefault="009B5615" w:rsidP="0016357D">
            <w:pPr>
              <w:pStyle w:val="aa"/>
              <w:numPr>
                <w:ilvl w:val="0"/>
                <w:numId w:val="23"/>
              </w:numPr>
              <w:ind w:left="0" w:firstLine="0"/>
              <w:jc w:val="both"/>
              <w:rPr>
                <w:szCs w:val="28"/>
              </w:rPr>
            </w:pPr>
            <w:r w:rsidRPr="00B876A0">
              <w:rPr>
                <w:szCs w:val="28"/>
              </w:rPr>
              <w:t xml:space="preserve">Организации, в отношении которой </w:t>
            </w:r>
            <w:r w:rsidRPr="00B876A0">
              <w:rPr>
                <w:sz w:val="22"/>
              </w:rPr>
              <w:t>(</w:t>
            </w:r>
            <w:r w:rsidRPr="00B876A0">
              <w:rPr>
                <w:i/>
                <w:iCs/>
                <w:sz w:val="22"/>
              </w:rPr>
              <w:t>наименование организации</w:t>
            </w:r>
            <w:r w:rsidRPr="00B876A0">
              <w:rPr>
                <w:sz w:val="22"/>
              </w:rPr>
              <w:t>)</w:t>
            </w:r>
            <w:r w:rsidRPr="00B876A0">
              <w:rPr>
                <w:szCs w:val="28"/>
              </w:rPr>
              <w:t xml:space="preserve"> осуществляет функции контроля и надзора, экспертные оценки?</w:t>
            </w:r>
          </w:p>
        </w:tc>
        <w:tc>
          <w:tcPr>
            <w:tcW w:w="1205" w:type="dxa"/>
          </w:tcPr>
          <w:p w14:paraId="4B65C865" w14:textId="77777777" w:rsidR="009B5615" w:rsidRPr="00B876A0" w:rsidRDefault="009B5615" w:rsidP="009B5615">
            <w:pPr>
              <w:jc w:val="both"/>
              <w:rPr>
                <w:b/>
                <w:szCs w:val="28"/>
              </w:rPr>
            </w:pPr>
          </w:p>
        </w:tc>
        <w:tc>
          <w:tcPr>
            <w:tcW w:w="1205" w:type="dxa"/>
          </w:tcPr>
          <w:p w14:paraId="1AC59CAA" w14:textId="77777777" w:rsidR="009B5615" w:rsidRPr="00B876A0" w:rsidRDefault="009B5615" w:rsidP="009B5615">
            <w:pPr>
              <w:jc w:val="both"/>
              <w:rPr>
                <w:b/>
                <w:szCs w:val="28"/>
              </w:rPr>
            </w:pPr>
          </w:p>
        </w:tc>
      </w:tr>
      <w:tr w:rsidR="00B876A0" w:rsidRPr="00B876A0" w14:paraId="75AA959A" w14:textId="77777777" w:rsidTr="009B5615">
        <w:tc>
          <w:tcPr>
            <w:tcW w:w="7054" w:type="dxa"/>
          </w:tcPr>
          <w:p w14:paraId="7411B522" w14:textId="77777777" w:rsidR="009B5615" w:rsidRPr="00B876A0" w:rsidRDefault="009B5615" w:rsidP="0016357D">
            <w:pPr>
              <w:pStyle w:val="aa"/>
              <w:numPr>
                <w:ilvl w:val="0"/>
                <w:numId w:val="23"/>
              </w:numPr>
              <w:ind w:left="0" w:firstLine="0"/>
              <w:jc w:val="both"/>
              <w:rPr>
                <w:szCs w:val="28"/>
              </w:rPr>
            </w:pPr>
            <w:r w:rsidRPr="00B876A0">
              <w:rPr>
                <w:szCs w:val="28"/>
              </w:rPr>
              <w:t xml:space="preserve">Организации, выступающей стороной в судебном или арбитражном разбирательстве с </w:t>
            </w:r>
            <w:r w:rsidRPr="00B876A0">
              <w:rPr>
                <w:sz w:val="22"/>
              </w:rPr>
              <w:t>(</w:t>
            </w:r>
            <w:r w:rsidRPr="00B876A0">
              <w:rPr>
                <w:i/>
                <w:iCs/>
                <w:sz w:val="22"/>
              </w:rPr>
              <w:t>наименование организации</w:t>
            </w:r>
            <w:r w:rsidRPr="00B876A0">
              <w:rPr>
                <w:sz w:val="22"/>
              </w:rPr>
              <w:t>)</w:t>
            </w:r>
            <w:r w:rsidRPr="00B876A0">
              <w:rPr>
                <w:szCs w:val="28"/>
              </w:rPr>
              <w:t>?</w:t>
            </w:r>
          </w:p>
        </w:tc>
        <w:tc>
          <w:tcPr>
            <w:tcW w:w="1205" w:type="dxa"/>
          </w:tcPr>
          <w:p w14:paraId="665ECCF7" w14:textId="77777777" w:rsidR="009B5615" w:rsidRPr="00B876A0" w:rsidRDefault="009B5615" w:rsidP="009B5615">
            <w:pPr>
              <w:jc w:val="both"/>
              <w:rPr>
                <w:b/>
                <w:szCs w:val="28"/>
              </w:rPr>
            </w:pPr>
          </w:p>
        </w:tc>
        <w:tc>
          <w:tcPr>
            <w:tcW w:w="1205" w:type="dxa"/>
          </w:tcPr>
          <w:p w14:paraId="5DEA040F" w14:textId="77777777" w:rsidR="009B5615" w:rsidRPr="00B876A0" w:rsidRDefault="009B5615" w:rsidP="009B5615">
            <w:pPr>
              <w:jc w:val="both"/>
              <w:rPr>
                <w:b/>
                <w:szCs w:val="28"/>
              </w:rPr>
            </w:pPr>
          </w:p>
        </w:tc>
      </w:tr>
      <w:tr w:rsidR="00B876A0" w:rsidRPr="00B876A0" w14:paraId="4FCB07EA" w14:textId="77777777" w:rsidTr="009B5615">
        <w:tc>
          <w:tcPr>
            <w:tcW w:w="9464" w:type="dxa"/>
            <w:gridSpan w:val="3"/>
          </w:tcPr>
          <w:p w14:paraId="2C3A3333" w14:textId="77777777" w:rsidR="009B5615" w:rsidRPr="00B876A0" w:rsidRDefault="009B5615" w:rsidP="0016357D">
            <w:pPr>
              <w:pStyle w:val="aa"/>
              <w:numPr>
                <w:ilvl w:val="0"/>
                <w:numId w:val="15"/>
              </w:numPr>
              <w:tabs>
                <w:tab w:val="left" w:pos="426"/>
              </w:tabs>
              <w:ind w:left="0" w:firstLine="0"/>
              <w:jc w:val="both"/>
              <w:rPr>
                <w:szCs w:val="28"/>
              </w:rPr>
            </w:pPr>
            <w:r w:rsidRPr="00B876A0">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B876A0" w:rsidRPr="00B876A0" w14:paraId="00591CFD" w14:textId="77777777" w:rsidTr="009B5615">
        <w:tc>
          <w:tcPr>
            <w:tcW w:w="7054" w:type="dxa"/>
          </w:tcPr>
          <w:p w14:paraId="3AFB746D" w14:textId="77777777" w:rsidR="009B5615" w:rsidRPr="00B876A0" w:rsidRDefault="009B5615" w:rsidP="0016357D">
            <w:pPr>
              <w:pStyle w:val="aa"/>
              <w:numPr>
                <w:ilvl w:val="0"/>
                <w:numId w:val="24"/>
              </w:numPr>
              <w:ind w:left="0" w:firstLine="0"/>
              <w:jc w:val="both"/>
              <w:rPr>
                <w:szCs w:val="28"/>
              </w:rPr>
            </w:pPr>
            <w:r w:rsidRPr="00B876A0">
              <w:rPr>
                <w:szCs w:val="28"/>
              </w:rPr>
              <w:t xml:space="preserve">Организации, находящейся в деловых отношениях с </w:t>
            </w:r>
            <w:r w:rsidRPr="00B876A0">
              <w:rPr>
                <w:sz w:val="22"/>
              </w:rPr>
              <w:t>(</w:t>
            </w:r>
            <w:r w:rsidRPr="00B876A0">
              <w:rPr>
                <w:i/>
                <w:iCs/>
                <w:sz w:val="22"/>
              </w:rPr>
              <w:t>наименование организации</w:t>
            </w:r>
            <w:r w:rsidRPr="00B876A0">
              <w:rPr>
                <w:sz w:val="22"/>
              </w:rPr>
              <w:t>)</w:t>
            </w:r>
            <w:r w:rsidRPr="00B876A0">
              <w:rPr>
                <w:szCs w:val="28"/>
              </w:rPr>
              <w:t xml:space="preserve"> (подрядчике, консультанте, клиенте и т.п.)?</w:t>
            </w:r>
          </w:p>
        </w:tc>
        <w:tc>
          <w:tcPr>
            <w:tcW w:w="1205" w:type="dxa"/>
          </w:tcPr>
          <w:p w14:paraId="5BAE39F6" w14:textId="77777777" w:rsidR="009B5615" w:rsidRPr="00B876A0" w:rsidRDefault="009B5615" w:rsidP="009B5615">
            <w:pPr>
              <w:jc w:val="both"/>
              <w:rPr>
                <w:b/>
                <w:szCs w:val="28"/>
              </w:rPr>
            </w:pPr>
          </w:p>
        </w:tc>
        <w:tc>
          <w:tcPr>
            <w:tcW w:w="1205" w:type="dxa"/>
          </w:tcPr>
          <w:p w14:paraId="45F26D55" w14:textId="77777777" w:rsidR="009B5615" w:rsidRPr="00B876A0" w:rsidRDefault="009B5615" w:rsidP="009B5615">
            <w:pPr>
              <w:jc w:val="both"/>
              <w:rPr>
                <w:b/>
                <w:szCs w:val="28"/>
              </w:rPr>
            </w:pPr>
          </w:p>
        </w:tc>
      </w:tr>
      <w:tr w:rsidR="00B876A0" w:rsidRPr="00B876A0" w14:paraId="676FC0C8" w14:textId="77777777" w:rsidTr="009B5615">
        <w:tc>
          <w:tcPr>
            <w:tcW w:w="7054" w:type="dxa"/>
          </w:tcPr>
          <w:p w14:paraId="75B9D7D8" w14:textId="77777777" w:rsidR="009B5615" w:rsidRPr="00B876A0" w:rsidRDefault="009B5615" w:rsidP="0016357D">
            <w:pPr>
              <w:pStyle w:val="aa"/>
              <w:numPr>
                <w:ilvl w:val="0"/>
                <w:numId w:val="24"/>
              </w:numPr>
              <w:ind w:left="0" w:firstLine="0"/>
              <w:jc w:val="both"/>
              <w:rPr>
                <w:szCs w:val="28"/>
              </w:rPr>
            </w:pPr>
            <w:r w:rsidRPr="00B876A0">
              <w:rPr>
                <w:szCs w:val="28"/>
              </w:rPr>
              <w:t xml:space="preserve">Организации, которая может быть заинтересована или ищет возможность построить деловые отношения с </w:t>
            </w:r>
            <w:r w:rsidRPr="00B876A0">
              <w:rPr>
                <w:sz w:val="22"/>
              </w:rPr>
              <w:t>(</w:t>
            </w:r>
            <w:r w:rsidRPr="00B876A0">
              <w:rPr>
                <w:i/>
                <w:iCs/>
                <w:sz w:val="22"/>
              </w:rPr>
              <w:t>наименование организации</w:t>
            </w:r>
            <w:r w:rsidRPr="00B876A0">
              <w:rPr>
                <w:sz w:val="22"/>
              </w:rPr>
              <w:t xml:space="preserve">) </w:t>
            </w:r>
            <w:r w:rsidRPr="00B876A0">
              <w:rPr>
                <w:szCs w:val="28"/>
              </w:rPr>
              <w:t>или ведет с ней переговоры?</w:t>
            </w:r>
          </w:p>
        </w:tc>
        <w:tc>
          <w:tcPr>
            <w:tcW w:w="1205" w:type="dxa"/>
          </w:tcPr>
          <w:p w14:paraId="759A73AD" w14:textId="77777777" w:rsidR="009B5615" w:rsidRPr="00B876A0" w:rsidRDefault="009B5615" w:rsidP="009B5615">
            <w:pPr>
              <w:jc w:val="both"/>
              <w:rPr>
                <w:b/>
                <w:szCs w:val="28"/>
              </w:rPr>
            </w:pPr>
          </w:p>
        </w:tc>
        <w:tc>
          <w:tcPr>
            <w:tcW w:w="1205" w:type="dxa"/>
          </w:tcPr>
          <w:p w14:paraId="4154A5F7" w14:textId="77777777" w:rsidR="009B5615" w:rsidRPr="00B876A0" w:rsidRDefault="009B5615" w:rsidP="009B5615">
            <w:pPr>
              <w:jc w:val="both"/>
              <w:rPr>
                <w:b/>
                <w:szCs w:val="28"/>
              </w:rPr>
            </w:pPr>
          </w:p>
        </w:tc>
      </w:tr>
      <w:tr w:rsidR="00B876A0" w:rsidRPr="00B876A0" w14:paraId="165DE600" w14:textId="77777777" w:rsidTr="009B5615">
        <w:tc>
          <w:tcPr>
            <w:tcW w:w="7054" w:type="dxa"/>
          </w:tcPr>
          <w:p w14:paraId="4543A082" w14:textId="77777777" w:rsidR="009B5615" w:rsidRPr="00B876A0" w:rsidRDefault="009B5615" w:rsidP="0016357D">
            <w:pPr>
              <w:pStyle w:val="aa"/>
              <w:numPr>
                <w:ilvl w:val="0"/>
                <w:numId w:val="24"/>
              </w:numPr>
              <w:ind w:left="0" w:firstLine="0"/>
              <w:jc w:val="both"/>
              <w:rPr>
                <w:szCs w:val="28"/>
              </w:rPr>
            </w:pPr>
            <w:r w:rsidRPr="00B876A0">
              <w:rPr>
                <w:szCs w:val="28"/>
              </w:rPr>
              <w:t xml:space="preserve">Организации, являющейся конкурентом </w:t>
            </w:r>
            <w:r w:rsidRPr="00B876A0">
              <w:rPr>
                <w:sz w:val="22"/>
              </w:rPr>
              <w:t>(</w:t>
            </w:r>
            <w:r w:rsidRPr="00B876A0">
              <w:rPr>
                <w:i/>
                <w:iCs/>
                <w:sz w:val="22"/>
              </w:rPr>
              <w:t>наименование организации</w:t>
            </w:r>
            <w:r w:rsidRPr="00B876A0">
              <w:rPr>
                <w:sz w:val="22"/>
              </w:rPr>
              <w:t>)</w:t>
            </w:r>
            <w:r w:rsidRPr="00B876A0">
              <w:rPr>
                <w:szCs w:val="28"/>
              </w:rPr>
              <w:t>?</w:t>
            </w:r>
          </w:p>
        </w:tc>
        <w:tc>
          <w:tcPr>
            <w:tcW w:w="1205" w:type="dxa"/>
          </w:tcPr>
          <w:p w14:paraId="4E716BA0" w14:textId="77777777" w:rsidR="009B5615" w:rsidRPr="00B876A0" w:rsidRDefault="009B5615" w:rsidP="009B5615">
            <w:pPr>
              <w:jc w:val="both"/>
              <w:rPr>
                <w:b/>
                <w:szCs w:val="28"/>
              </w:rPr>
            </w:pPr>
          </w:p>
        </w:tc>
        <w:tc>
          <w:tcPr>
            <w:tcW w:w="1205" w:type="dxa"/>
          </w:tcPr>
          <w:p w14:paraId="703AAF24" w14:textId="77777777" w:rsidR="009B5615" w:rsidRPr="00B876A0" w:rsidRDefault="009B5615" w:rsidP="009B5615">
            <w:pPr>
              <w:jc w:val="both"/>
              <w:rPr>
                <w:b/>
                <w:szCs w:val="28"/>
              </w:rPr>
            </w:pPr>
          </w:p>
        </w:tc>
      </w:tr>
      <w:tr w:rsidR="00B876A0" w:rsidRPr="00B876A0" w14:paraId="50F003A5" w14:textId="77777777" w:rsidTr="009B5615">
        <w:tc>
          <w:tcPr>
            <w:tcW w:w="7054" w:type="dxa"/>
          </w:tcPr>
          <w:p w14:paraId="2B4D5376" w14:textId="77777777" w:rsidR="009B5615" w:rsidRPr="00B876A0" w:rsidRDefault="009B5615" w:rsidP="0016357D">
            <w:pPr>
              <w:pStyle w:val="aa"/>
              <w:numPr>
                <w:ilvl w:val="0"/>
                <w:numId w:val="24"/>
              </w:numPr>
              <w:ind w:left="0" w:firstLine="0"/>
              <w:jc w:val="both"/>
              <w:rPr>
                <w:szCs w:val="28"/>
              </w:rPr>
            </w:pPr>
            <w:r w:rsidRPr="00B876A0">
              <w:rPr>
                <w:szCs w:val="28"/>
              </w:rPr>
              <w:t xml:space="preserve">Организации, в отношении которой </w:t>
            </w:r>
            <w:r w:rsidRPr="00B876A0">
              <w:rPr>
                <w:sz w:val="22"/>
              </w:rPr>
              <w:t>(</w:t>
            </w:r>
            <w:r w:rsidRPr="00B876A0">
              <w:rPr>
                <w:i/>
                <w:iCs/>
                <w:sz w:val="22"/>
              </w:rPr>
              <w:t xml:space="preserve">наименование </w:t>
            </w:r>
            <w:r w:rsidRPr="00B876A0">
              <w:rPr>
                <w:i/>
                <w:iCs/>
                <w:sz w:val="22"/>
              </w:rPr>
              <w:lastRenderedPageBreak/>
              <w:t>организации</w:t>
            </w:r>
            <w:r w:rsidRPr="00B876A0">
              <w:rPr>
                <w:sz w:val="22"/>
              </w:rPr>
              <w:t xml:space="preserve">) </w:t>
            </w:r>
            <w:r w:rsidRPr="00B876A0">
              <w:rPr>
                <w:szCs w:val="28"/>
              </w:rPr>
              <w:t>осуществляет функции контроля и надзора, экспертные оценки?</w:t>
            </w:r>
          </w:p>
        </w:tc>
        <w:tc>
          <w:tcPr>
            <w:tcW w:w="1205" w:type="dxa"/>
          </w:tcPr>
          <w:p w14:paraId="508797F4" w14:textId="77777777" w:rsidR="009B5615" w:rsidRPr="00B876A0" w:rsidRDefault="009B5615" w:rsidP="009B5615">
            <w:pPr>
              <w:jc w:val="both"/>
              <w:rPr>
                <w:b/>
                <w:szCs w:val="28"/>
              </w:rPr>
            </w:pPr>
          </w:p>
        </w:tc>
        <w:tc>
          <w:tcPr>
            <w:tcW w:w="1205" w:type="dxa"/>
          </w:tcPr>
          <w:p w14:paraId="7CDD4D6B" w14:textId="77777777" w:rsidR="009B5615" w:rsidRPr="00B876A0" w:rsidRDefault="009B5615" w:rsidP="009B5615">
            <w:pPr>
              <w:jc w:val="both"/>
              <w:rPr>
                <w:b/>
                <w:szCs w:val="28"/>
              </w:rPr>
            </w:pPr>
          </w:p>
        </w:tc>
      </w:tr>
      <w:tr w:rsidR="00B876A0" w:rsidRPr="00B876A0" w14:paraId="642D4FF5" w14:textId="77777777" w:rsidTr="009B5615">
        <w:tc>
          <w:tcPr>
            <w:tcW w:w="7054" w:type="dxa"/>
          </w:tcPr>
          <w:p w14:paraId="22C8C1DC" w14:textId="77777777" w:rsidR="009B5615" w:rsidRPr="00B876A0" w:rsidRDefault="009B5615" w:rsidP="0016357D">
            <w:pPr>
              <w:pStyle w:val="aa"/>
              <w:numPr>
                <w:ilvl w:val="0"/>
                <w:numId w:val="24"/>
              </w:numPr>
              <w:ind w:left="0" w:firstLine="0"/>
              <w:jc w:val="both"/>
              <w:rPr>
                <w:szCs w:val="28"/>
              </w:rPr>
            </w:pPr>
            <w:r w:rsidRPr="00B876A0">
              <w:rPr>
                <w:szCs w:val="28"/>
              </w:rPr>
              <w:t xml:space="preserve">Организации, выступающей стороной в судебном или арбитражном разбирательстве с </w:t>
            </w:r>
            <w:r w:rsidRPr="00B876A0">
              <w:rPr>
                <w:sz w:val="22"/>
              </w:rPr>
              <w:t>(</w:t>
            </w:r>
            <w:r w:rsidRPr="00B876A0">
              <w:rPr>
                <w:i/>
                <w:iCs/>
                <w:sz w:val="22"/>
              </w:rPr>
              <w:t>наименование организации</w:t>
            </w:r>
            <w:r w:rsidRPr="00B876A0">
              <w:rPr>
                <w:sz w:val="22"/>
              </w:rPr>
              <w:t>)</w:t>
            </w:r>
            <w:r w:rsidRPr="00B876A0">
              <w:rPr>
                <w:szCs w:val="28"/>
              </w:rPr>
              <w:t xml:space="preserve">? </w:t>
            </w:r>
          </w:p>
        </w:tc>
        <w:tc>
          <w:tcPr>
            <w:tcW w:w="1205" w:type="dxa"/>
          </w:tcPr>
          <w:p w14:paraId="0AC1E480" w14:textId="77777777" w:rsidR="009B5615" w:rsidRPr="00B876A0" w:rsidRDefault="009B5615" w:rsidP="009B5615">
            <w:pPr>
              <w:jc w:val="both"/>
              <w:rPr>
                <w:b/>
                <w:szCs w:val="28"/>
              </w:rPr>
            </w:pPr>
          </w:p>
        </w:tc>
        <w:tc>
          <w:tcPr>
            <w:tcW w:w="1205" w:type="dxa"/>
          </w:tcPr>
          <w:p w14:paraId="4B67B23B" w14:textId="77777777" w:rsidR="009B5615" w:rsidRPr="00B876A0" w:rsidRDefault="009B5615" w:rsidP="009B5615">
            <w:pPr>
              <w:jc w:val="both"/>
              <w:rPr>
                <w:b/>
                <w:szCs w:val="28"/>
              </w:rPr>
            </w:pPr>
          </w:p>
        </w:tc>
      </w:tr>
      <w:tr w:rsidR="00B876A0" w:rsidRPr="00B876A0" w14:paraId="65856F58" w14:textId="77777777" w:rsidTr="009B5615">
        <w:tc>
          <w:tcPr>
            <w:tcW w:w="9464" w:type="dxa"/>
            <w:gridSpan w:val="3"/>
          </w:tcPr>
          <w:p w14:paraId="396151A1" w14:textId="77777777" w:rsidR="009B5615" w:rsidRPr="00B876A0" w:rsidRDefault="009B5615" w:rsidP="0016357D">
            <w:pPr>
              <w:pStyle w:val="aa"/>
              <w:numPr>
                <w:ilvl w:val="0"/>
                <w:numId w:val="15"/>
              </w:numPr>
              <w:tabs>
                <w:tab w:val="left" w:pos="426"/>
              </w:tabs>
              <w:ind w:left="0" w:firstLine="0"/>
              <w:jc w:val="both"/>
              <w:rPr>
                <w:szCs w:val="28"/>
              </w:rPr>
            </w:pPr>
            <w:r w:rsidRPr="00B876A0">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B876A0" w:rsidRPr="00B876A0" w14:paraId="688A7AC2" w14:textId="77777777" w:rsidTr="009B5615">
        <w:tc>
          <w:tcPr>
            <w:tcW w:w="7054" w:type="dxa"/>
          </w:tcPr>
          <w:p w14:paraId="4B0D6559" w14:textId="77777777" w:rsidR="009B5615" w:rsidRPr="00B876A0" w:rsidRDefault="009B5615" w:rsidP="0016357D">
            <w:pPr>
              <w:pStyle w:val="aa"/>
              <w:numPr>
                <w:ilvl w:val="0"/>
                <w:numId w:val="25"/>
              </w:numPr>
              <w:ind w:left="0" w:firstLine="0"/>
              <w:jc w:val="both"/>
              <w:rPr>
                <w:szCs w:val="28"/>
              </w:rPr>
            </w:pPr>
            <w:r w:rsidRPr="00B876A0">
              <w:rPr>
                <w:szCs w:val="28"/>
              </w:rPr>
              <w:t xml:space="preserve">Организации, находящейся в деловых отношениях с </w:t>
            </w:r>
            <w:r w:rsidRPr="00B876A0">
              <w:rPr>
                <w:sz w:val="22"/>
              </w:rPr>
              <w:t>(</w:t>
            </w:r>
            <w:r w:rsidRPr="00B876A0">
              <w:rPr>
                <w:i/>
                <w:iCs/>
                <w:sz w:val="22"/>
              </w:rPr>
              <w:t>наименование организации</w:t>
            </w:r>
            <w:r w:rsidRPr="00B876A0">
              <w:rPr>
                <w:sz w:val="22"/>
              </w:rPr>
              <w:t>)</w:t>
            </w:r>
            <w:r w:rsidRPr="00B876A0">
              <w:rPr>
                <w:szCs w:val="28"/>
              </w:rPr>
              <w:t xml:space="preserve"> (подрядчике, консультанте, клиенте и т.п.)?</w:t>
            </w:r>
          </w:p>
        </w:tc>
        <w:tc>
          <w:tcPr>
            <w:tcW w:w="1205" w:type="dxa"/>
          </w:tcPr>
          <w:p w14:paraId="5BF5F420" w14:textId="77777777" w:rsidR="009B5615" w:rsidRPr="00B876A0" w:rsidRDefault="009B5615" w:rsidP="009B5615">
            <w:pPr>
              <w:jc w:val="both"/>
              <w:rPr>
                <w:b/>
                <w:szCs w:val="28"/>
              </w:rPr>
            </w:pPr>
          </w:p>
        </w:tc>
        <w:tc>
          <w:tcPr>
            <w:tcW w:w="1205" w:type="dxa"/>
          </w:tcPr>
          <w:p w14:paraId="05A365F1" w14:textId="77777777" w:rsidR="009B5615" w:rsidRPr="00B876A0" w:rsidRDefault="009B5615" w:rsidP="009B5615">
            <w:pPr>
              <w:jc w:val="both"/>
              <w:rPr>
                <w:b/>
                <w:szCs w:val="28"/>
              </w:rPr>
            </w:pPr>
          </w:p>
        </w:tc>
      </w:tr>
      <w:tr w:rsidR="00B876A0" w:rsidRPr="00B876A0" w14:paraId="1D27AC9F" w14:textId="77777777" w:rsidTr="009B5615">
        <w:tc>
          <w:tcPr>
            <w:tcW w:w="7054" w:type="dxa"/>
          </w:tcPr>
          <w:p w14:paraId="239444C3" w14:textId="77777777" w:rsidR="009B5615" w:rsidRPr="00B876A0" w:rsidRDefault="009B5615" w:rsidP="0016357D">
            <w:pPr>
              <w:pStyle w:val="aa"/>
              <w:numPr>
                <w:ilvl w:val="0"/>
                <w:numId w:val="25"/>
              </w:numPr>
              <w:ind w:left="0" w:firstLine="0"/>
              <w:jc w:val="both"/>
              <w:rPr>
                <w:szCs w:val="28"/>
              </w:rPr>
            </w:pPr>
            <w:r w:rsidRPr="00B876A0">
              <w:rPr>
                <w:szCs w:val="28"/>
              </w:rPr>
              <w:t xml:space="preserve">Организации, которая может быть заинтересована или ищет возможность построить деловые отношения с </w:t>
            </w:r>
            <w:r w:rsidRPr="00B876A0">
              <w:rPr>
                <w:sz w:val="22"/>
              </w:rPr>
              <w:t>(</w:t>
            </w:r>
            <w:r w:rsidRPr="00B876A0">
              <w:rPr>
                <w:i/>
                <w:iCs/>
                <w:sz w:val="22"/>
              </w:rPr>
              <w:t>наименование организации</w:t>
            </w:r>
            <w:r w:rsidRPr="00B876A0">
              <w:rPr>
                <w:sz w:val="22"/>
              </w:rPr>
              <w:t xml:space="preserve">) </w:t>
            </w:r>
            <w:r w:rsidRPr="00B876A0">
              <w:rPr>
                <w:szCs w:val="28"/>
              </w:rPr>
              <w:t>или ведет с ней переговоры?</w:t>
            </w:r>
          </w:p>
        </w:tc>
        <w:tc>
          <w:tcPr>
            <w:tcW w:w="1205" w:type="dxa"/>
          </w:tcPr>
          <w:p w14:paraId="0A1EAFFB" w14:textId="77777777" w:rsidR="009B5615" w:rsidRPr="00B876A0" w:rsidRDefault="009B5615" w:rsidP="009B5615">
            <w:pPr>
              <w:jc w:val="both"/>
              <w:rPr>
                <w:b/>
                <w:szCs w:val="28"/>
              </w:rPr>
            </w:pPr>
          </w:p>
        </w:tc>
        <w:tc>
          <w:tcPr>
            <w:tcW w:w="1205" w:type="dxa"/>
          </w:tcPr>
          <w:p w14:paraId="5651DA11" w14:textId="77777777" w:rsidR="009B5615" w:rsidRPr="00B876A0" w:rsidRDefault="009B5615" w:rsidP="009B5615">
            <w:pPr>
              <w:jc w:val="both"/>
              <w:rPr>
                <w:b/>
                <w:szCs w:val="28"/>
              </w:rPr>
            </w:pPr>
          </w:p>
        </w:tc>
      </w:tr>
      <w:tr w:rsidR="00B876A0" w:rsidRPr="00B876A0" w14:paraId="5D186070" w14:textId="77777777" w:rsidTr="009B5615">
        <w:tc>
          <w:tcPr>
            <w:tcW w:w="7054" w:type="dxa"/>
          </w:tcPr>
          <w:p w14:paraId="16161F90" w14:textId="77777777" w:rsidR="009B5615" w:rsidRPr="00B876A0" w:rsidRDefault="009B5615" w:rsidP="0016357D">
            <w:pPr>
              <w:pStyle w:val="aa"/>
              <w:numPr>
                <w:ilvl w:val="0"/>
                <w:numId w:val="25"/>
              </w:numPr>
              <w:ind w:left="0" w:firstLine="0"/>
              <w:jc w:val="both"/>
              <w:rPr>
                <w:szCs w:val="28"/>
              </w:rPr>
            </w:pPr>
            <w:r w:rsidRPr="00B876A0">
              <w:rPr>
                <w:szCs w:val="28"/>
              </w:rPr>
              <w:t xml:space="preserve">Организации, являющейся конкурентом </w:t>
            </w:r>
            <w:r w:rsidRPr="00B876A0">
              <w:rPr>
                <w:sz w:val="22"/>
              </w:rPr>
              <w:t>(</w:t>
            </w:r>
            <w:r w:rsidRPr="00B876A0">
              <w:rPr>
                <w:i/>
                <w:iCs/>
                <w:sz w:val="22"/>
              </w:rPr>
              <w:t>наименование организации</w:t>
            </w:r>
            <w:r w:rsidRPr="00B876A0">
              <w:rPr>
                <w:sz w:val="22"/>
              </w:rPr>
              <w:t>)</w:t>
            </w:r>
            <w:r w:rsidRPr="00B876A0">
              <w:rPr>
                <w:szCs w:val="28"/>
              </w:rPr>
              <w:t>?</w:t>
            </w:r>
          </w:p>
        </w:tc>
        <w:tc>
          <w:tcPr>
            <w:tcW w:w="1205" w:type="dxa"/>
          </w:tcPr>
          <w:p w14:paraId="69C59BF2" w14:textId="77777777" w:rsidR="009B5615" w:rsidRPr="00B876A0" w:rsidRDefault="009B5615" w:rsidP="009B5615">
            <w:pPr>
              <w:jc w:val="both"/>
              <w:rPr>
                <w:b/>
                <w:szCs w:val="28"/>
              </w:rPr>
            </w:pPr>
          </w:p>
        </w:tc>
        <w:tc>
          <w:tcPr>
            <w:tcW w:w="1205" w:type="dxa"/>
          </w:tcPr>
          <w:p w14:paraId="5CFC7B70" w14:textId="77777777" w:rsidR="009B5615" w:rsidRPr="00B876A0" w:rsidRDefault="009B5615" w:rsidP="009B5615">
            <w:pPr>
              <w:jc w:val="both"/>
              <w:rPr>
                <w:b/>
                <w:szCs w:val="28"/>
              </w:rPr>
            </w:pPr>
          </w:p>
        </w:tc>
      </w:tr>
      <w:tr w:rsidR="00B876A0" w:rsidRPr="00B876A0" w14:paraId="2D639958" w14:textId="77777777" w:rsidTr="009B5615">
        <w:tc>
          <w:tcPr>
            <w:tcW w:w="7054" w:type="dxa"/>
          </w:tcPr>
          <w:p w14:paraId="0B387FFC" w14:textId="77777777" w:rsidR="009B5615" w:rsidRPr="00B876A0" w:rsidRDefault="009B5615" w:rsidP="0016357D">
            <w:pPr>
              <w:pStyle w:val="aa"/>
              <w:numPr>
                <w:ilvl w:val="0"/>
                <w:numId w:val="25"/>
              </w:numPr>
              <w:ind w:left="0" w:firstLine="0"/>
              <w:jc w:val="both"/>
              <w:rPr>
                <w:szCs w:val="28"/>
              </w:rPr>
            </w:pPr>
            <w:r w:rsidRPr="00B876A0">
              <w:rPr>
                <w:szCs w:val="28"/>
              </w:rPr>
              <w:t xml:space="preserve">Организации, в отношении которой </w:t>
            </w:r>
            <w:r w:rsidRPr="00B876A0">
              <w:rPr>
                <w:sz w:val="22"/>
              </w:rPr>
              <w:t>(</w:t>
            </w:r>
            <w:r w:rsidRPr="00B876A0">
              <w:rPr>
                <w:i/>
                <w:iCs/>
                <w:sz w:val="22"/>
              </w:rPr>
              <w:t>наименование организации</w:t>
            </w:r>
            <w:r w:rsidRPr="00B876A0">
              <w:rPr>
                <w:sz w:val="22"/>
              </w:rPr>
              <w:t xml:space="preserve">) </w:t>
            </w:r>
            <w:r w:rsidRPr="00B876A0">
              <w:rPr>
                <w:szCs w:val="28"/>
              </w:rPr>
              <w:t>осуществляет функции контроля и надзора, экспертные оценки?</w:t>
            </w:r>
          </w:p>
        </w:tc>
        <w:tc>
          <w:tcPr>
            <w:tcW w:w="1205" w:type="dxa"/>
          </w:tcPr>
          <w:p w14:paraId="11928B1D" w14:textId="77777777" w:rsidR="009B5615" w:rsidRPr="00B876A0" w:rsidRDefault="009B5615" w:rsidP="009B5615">
            <w:pPr>
              <w:jc w:val="both"/>
              <w:rPr>
                <w:b/>
                <w:szCs w:val="28"/>
              </w:rPr>
            </w:pPr>
          </w:p>
        </w:tc>
        <w:tc>
          <w:tcPr>
            <w:tcW w:w="1205" w:type="dxa"/>
          </w:tcPr>
          <w:p w14:paraId="3DEFA396" w14:textId="77777777" w:rsidR="009B5615" w:rsidRPr="00B876A0" w:rsidRDefault="009B5615" w:rsidP="009B5615">
            <w:pPr>
              <w:jc w:val="both"/>
              <w:rPr>
                <w:b/>
                <w:szCs w:val="28"/>
              </w:rPr>
            </w:pPr>
          </w:p>
        </w:tc>
      </w:tr>
      <w:tr w:rsidR="00B876A0" w:rsidRPr="00B876A0" w14:paraId="20459419" w14:textId="77777777" w:rsidTr="009B5615">
        <w:tc>
          <w:tcPr>
            <w:tcW w:w="7054" w:type="dxa"/>
          </w:tcPr>
          <w:p w14:paraId="60FE955D" w14:textId="77777777" w:rsidR="009B5615" w:rsidRPr="00B876A0" w:rsidRDefault="009B5615" w:rsidP="0016357D">
            <w:pPr>
              <w:pStyle w:val="aa"/>
              <w:numPr>
                <w:ilvl w:val="0"/>
                <w:numId w:val="25"/>
              </w:numPr>
              <w:ind w:left="0" w:firstLine="0"/>
              <w:jc w:val="both"/>
              <w:rPr>
                <w:szCs w:val="28"/>
              </w:rPr>
            </w:pPr>
            <w:r w:rsidRPr="00B876A0">
              <w:rPr>
                <w:szCs w:val="28"/>
              </w:rPr>
              <w:t xml:space="preserve">Организации, выступающей стороной в судебном или арбитражном разбирательстве с </w:t>
            </w:r>
            <w:r w:rsidRPr="00B876A0">
              <w:rPr>
                <w:sz w:val="22"/>
              </w:rPr>
              <w:t>(</w:t>
            </w:r>
            <w:r w:rsidRPr="00B876A0">
              <w:rPr>
                <w:i/>
                <w:iCs/>
                <w:sz w:val="22"/>
              </w:rPr>
              <w:t>наименование организации</w:t>
            </w:r>
            <w:r w:rsidRPr="00B876A0">
              <w:rPr>
                <w:sz w:val="22"/>
              </w:rPr>
              <w:t>)</w:t>
            </w:r>
            <w:r w:rsidRPr="00B876A0">
              <w:rPr>
                <w:szCs w:val="28"/>
              </w:rPr>
              <w:t xml:space="preserve">? </w:t>
            </w:r>
          </w:p>
        </w:tc>
        <w:tc>
          <w:tcPr>
            <w:tcW w:w="1205" w:type="dxa"/>
          </w:tcPr>
          <w:p w14:paraId="21B50D2B" w14:textId="77777777" w:rsidR="009B5615" w:rsidRPr="00B876A0" w:rsidRDefault="009B5615" w:rsidP="009B5615">
            <w:pPr>
              <w:jc w:val="both"/>
              <w:rPr>
                <w:b/>
                <w:szCs w:val="28"/>
              </w:rPr>
            </w:pPr>
          </w:p>
        </w:tc>
        <w:tc>
          <w:tcPr>
            <w:tcW w:w="1205" w:type="dxa"/>
          </w:tcPr>
          <w:p w14:paraId="39C6F22E" w14:textId="77777777" w:rsidR="009B5615" w:rsidRPr="00B876A0" w:rsidRDefault="009B5615" w:rsidP="009B5615">
            <w:pPr>
              <w:jc w:val="both"/>
              <w:rPr>
                <w:b/>
                <w:szCs w:val="28"/>
              </w:rPr>
            </w:pPr>
          </w:p>
        </w:tc>
      </w:tr>
      <w:tr w:rsidR="00B876A0" w:rsidRPr="00B876A0" w14:paraId="0312106F" w14:textId="77777777" w:rsidTr="009B5615">
        <w:tc>
          <w:tcPr>
            <w:tcW w:w="9464" w:type="dxa"/>
            <w:gridSpan w:val="3"/>
          </w:tcPr>
          <w:p w14:paraId="284F3E34" w14:textId="77777777" w:rsidR="009B5615" w:rsidRPr="00B876A0" w:rsidRDefault="009B5615" w:rsidP="0016357D">
            <w:pPr>
              <w:pStyle w:val="aa"/>
              <w:numPr>
                <w:ilvl w:val="0"/>
                <w:numId w:val="15"/>
              </w:numPr>
              <w:tabs>
                <w:tab w:val="left" w:pos="426"/>
              </w:tabs>
              <w:ind w:left="0" w:firstLine="0"/>
              <w:jc w:val="both"/>
              <w:rPr>
                <w:szCs w:val="28"/>
              </w:rPr>
            </w:pPr>
            <w:r w:rsidRPr="00B876A0">
              <w:rPr>
                <w:szCs w:val="28"/>
              </w:rPr>
              <w:t>Пользуетесь ли Вы или Ваши родственники имуществом, принадлежащим какой-либо из перечисленных ниже организаций:</w:t>
            </w:r>
          </w:p>
        </w:tc>
      </w:tr>
      <w:tr w:rsidR="00B876A0" w:rsidRPr="00B876A0" w14:paraId="1B259C26" w14:textId="77777777" w:rsidTr="009B5615">
        <w:tc>
          <w:tcPr>
            <w:tcW w:w="7054" w:type="dxa"/>
          </w:tcPr>
          <w:p w14:paraId="670D26FF" w14:textId="77777777" w:rsidR="009B5615" w:rsidRPr="00B876A0" w:rsidRDefault="009B5615" w:rsidP="0016357D">
            <w:pPr>
              <w:pStyle w:val="aa"/>
              <w:numPr>
                <w:ilvl w:val="0"/>
                <w:numId w:val="26"/>
              </w:numPr>
              <w:ind w:left="0" w:firstLine="0"/>
              <w:jc w:val="both"/>
              <w:rPr>
                <w:szCs w:val="28"/>
              </w:rPr>
            </w:pPr>
            <w:r w:rsidRPr="00B876A0">
              <w:rPr>
                <w:szCs w:val="28"/>
              </w:rPr>
              <w:t xml:space="preserve">Организации, находящейся в деловых отношениях с </w:t>
            </w:r>
            <w:r w:rsidRPr="00B876A0">
              <w:rPr>
                <w:sz w:val="22"/>
              </w:rPr>
              <w:t>(</w:t>
            </w:r>
            <w:r w:rsidRPr="00B876A0">
              <w:rPr>
                <w:i/>
                <w:iCs/>
                <w:sz w:val="22"/>
              </w:rPr>
              <w:t>наименование организации</w:t>
            </w:r>
            <w:r w:rsidRPr="00B876A0">
              <w:rPr>
                <w:sz w:val="22"/>
              </w:rPr>
              <w:t>)</w:t>
            </w:r>
            <w:r w:rsidRPr="00B876A0">
              <w:rPr>
                <w:szCs w:val="28"/>
              </w:rPr>
              <w:t xml:space="preserve"> (подрядчике, консультанте, клиенте и т.п.)?</w:t>
            </w:r>
          </w:p>
        </w:tc>
        <w:tc>
          <w:tcPr>
            <w:tcW w:w="1205" w:type="dxa"/>
          </w:tcPr>
          <w:p w14:paraId="7E9DF913" w14:textId="77777777" w:rsidR="009B5615" w:rsidRPr="00B876A0" w:rsidRDefault="009B5615" w:rsidP="009B5615">
            <w:pPr>
              <w:jc w:val="both"/>
              <w:rPr>
                <w:b/>
                <w:szCs w:val="28"/>
              </w:rPr>
            </w:pPr>
          </w:p>
        </w:tc>
        <w:tc>
          <w:tcPr>
            <w:tcW w:w="1205" w:type="dxa"/>
          </w:tcPr>
          <w:p w14:paraId="0D694916" w14:textId="77777777" w:rsidR="009B5615" w:rsidRPr="00B876A0" w:rsidRDefault="009B5615" w:rsidP="009B5615">
            <w:pPr>
              <w:jc w:val="both"/>
              <w:rPr>
                <w:b/>
                <w:szCs w:val="28"/>
              </w:rPr>
            </w:pPr>
          </w:p>
        </w:tc>
      </w:tr>
      <w:tr w:rsidR="00B876A0" w:rsidRPr="00B876A0" w14:paraId="1BCB9546" w14:textId="77777777" w:rsidTr="009B5615">
        <w:tc>
          <w:tcPr>
            <w:tcW w:w="7054" w:type="dxa"/>
          </w:tcPr>
          <w:p w14:paraId="0CE41867" w14:textId="77777777" w:rsidR="009B5615" w:rsidRPr="00B876A0" w:rsidRDefault="009B5615" w:rsidP="0016357D">
            <w:pPr>
              <w:pStyle w:val="aa"/>
              <w:numPr>
                <w:ilvl w:val="0"/>
                <w:numId w:val="26"/>
              </w:numPr>
              <w:ind w:left="0" w:firstLine="0"/>
              <w:jc w:val="both"/>
              <w:rPr>
                <w:szCs w:val="28"/>
              </w:rPr>
            </w:pPr>
            <w:r w:rsidRPr="00B876A0">
              <w:rPr>
                <w:szCs w:val="28"/>
              </w:rPr>
              <w:t xml:space="preserve">Организации, которая может быть заинтересована или ищет возможность построить деловые отношения с </w:t>
            </w:r>
            <w:r w:rsidRPr="00B876A0">
              <w:rPr>
                <w:sz w:val="22"/>
              </w:rPr>
              <w:t>(</w:t>
            </w:r>
            <w:r w:rsidRPr="00B876A0">
              <w:rPr>
                <w:i/>
                <w:iCs/>
                <w:sz w:val="22"/>
              </w:rPr>
              <w:t>наименование организации</w:t>
            </w:r>
            <w:r w:rsidRPr="00B876A0">
              <w:rPr>
                <w:sz w:val="22"/>
              </w:rPr>
              <w:t xml:space="preserve">) </w:t>
            </w:r>
            <w:r w:rsidRPr="00B876A0">
              <w:rPr>
                <w:szCs w:val="28"/>
              </w:rPr>
              <w:t>или ведет с ней переговоры?</w:t>
            </w:r>
          </w:p>
        </w:tc>
        <w:tc>
          <w:tcPr>
            <w:tcW w:w="1205" w:type="dxa"/>
          </w:tcPr>
          <w:p w14:paraId="2588DC8B" w14:textId="77777777" w:rsidR="009B5615" w:rsidRPr="00B876A0" w:rsidRDefault="009B5615" w:rsidP="009B5615">
            <w:pPr>
              <w:jc w:val="both"/>
              <w:rPr>
                <w:b/>
                <w:szCs w:val="28"/>
              </w:rPr>
            </w:pPr>
          </w:p>
        </w:tc>
        <w:tc>
          <w:tcPr>
            <w:tcW w:w="1205" w:type="dxa"/>
          </w:tcPr>
          <w:p w14:paraId="0E819205" w14:textId="77777777" w:rsidR="009B5615" w:rsidRPr="00B876A0" w:rsidRDefault="009B5615" w:rsidP="009B5615">
            <w:pPr>
              <w:jc w:val="both"/>
              <w:rPr>
                <w:b/>
                <w:szCs w:val="28"/>
              </w:rPr>
            </w:pPr>
          </w:p>
        </w:tc>
      </w:tr>
      <w:tr w:rsidR="00B876A0" w:rsidRPr="00B876A0" w14:paraId="50CEDBE0" w14:textId="77777777" w:rsidTr="009B5615">
        <w:tc>
          <w:tcPr>
            <w:tcW w:w="7054" w:type="dxa"/>
          </w:tcPr>
          <w:p w14:paraId="6C2A4E88" w14:textId="77777777" w:rsidR="009B5615" w:rsidRPr="00B876A0" w:rsidRDefault="009B5615" w:rsidP="0016357D">
            <w:pPr>
              <w:pStyle w:val="aa"/>
              <w:numPr>
                <w:ilvl w:val="0"/>
                <w:numId w:val="26"/>
              </w:numPr>
              <w:ind w:left="0" w:firstLine="0"/>
              <w:jc w:val="both"/>
              <w:rPr>
                <w:szCs w:val="28"/>
              </w:rPr>
            </w:pPr>
            <w:r w:rsidRPr="00B876A0">
              <w:rPr>
                <w:szCs w:val="28"/>
              </w:rPr>
              <w:t xml:space="preserve">Организации, являющейся конкурентом </w:t>
            </w:r>
            <w:r w:rsidRPr="00B876A0">
              <w:rPr>
                <w:sz w:val="22"/>
              </w:rPr>
              <w:t>(</w:t>
            </w:r>
            <w:r w:rsidRPr="00B876A0">
              <w:rPr>
                <w:i/>
                <w:iCs/>
                <w:sz w:val="22"/>
              </w:rPr>
              <w:t>наименование организации</w:t>
            </w:r>
            <w:r w:rsidRPr="00B876A0">
              <w:rPr>
                <w:sz w:val="22"/>
              </w:rPr>
              <w:t>)</w:t>
            </w:r>
            <w:r w:rsidRPr="00B876A0">
              <w:rPr>
                <w:szCs w:val="28"/>
              </w:rPr>
              <w:t>?</w:t>
            </w:r>
          </w:p>
        </w:tc>
        <w:tc>
          <w:tcPr>
            <w:tcW w:w="1205" w:type="dxa"/>
          </w:tcPr>
          <w:p w14:paraId="2E13A8C6" w14:textId="77777777" w:rsidR="009B5615" w:rsidRPr="00B876A0" w:rsidRDefault="009B5615" w:rsidP="009B5615">
            <w:pPr>
              <w:jc w:val="both"/>
              <w:rPr>
                <w:b/>
                <w:szCs w:val="28"/>
              </w:rPr>
            </w:pPr>
          </w:p>
        </w:tc>
        <w:tc>
          <w:tcPr>
            <w:tcW w:w="1205" w:type="dxa"/>
          </w:tcPr>
          <w:p w14:paraId="433E8706" w14:textId="77777777" w:rsidR="009B5615" w:rsidRPr="00B876A0" w:rsidRDefault="009B5615" w:rsidP="009B5615">
            <w:pPr>
              <w:jc w:val="both"/>
              <w:rPr>
                <w:b/>
                <w:szCs w:val="28"/>
              </w:rPr>
            </w:pPr>
          </w:p>
        </w:tc>
      </w:tr>
      <w:tr w:rsidR="00B876A0" w:rsidRPr="00B876A0" w14:paraId="7B545AE0" w14:textId="77777777" w:rsidTr="009B5615">
        <w:tc>
          <w:tcPr>
            <w:tcW w:w="7054" w:type="dxa"/>
          </w:tcPr>
          <w:p w14:paraId="2AD61364" w14:textId="77777777" w:rsidR="009B5615" w:rsidRPr="00B876A0" w:rsidRDefault="009B5615" w:rsidP="0016357D">
            <w:pPr>
              <w:pStyle w:val="aa"/>
              <w:numPr>
                <w:ilvl w:val="0"/>
                <w:numId w:val="26"/>
              </w:numPr>
              <w:ind w:left="0" w:firstLine="0"/>
              <w:jc w:val="both"/>
              <w:rPr>
                <w:szCs w:val="28"/>
              </w:rPr>
            </w:pPr>
            <w:r w:rsidRPr="00B876A0">
              <w:rPr>
                <w:szCs w:val="28"/>
              </w:rPr>
              <w:t xml:space="preserve">Организации, в отношении которой </w:t>
            </w:r>
            <w:r w:rsidRPr="00B876A0">
              <w:rPr>
                <w:sz w:val="22"/>
              </w:rPr>
              <w:t>(</w:t>
            </w:r>
            <w:r w:rsidRPr="00B876A0">
              <w:rPr>
                <w:i/>
                <w:iCs/>
                <w:sz w:val="22"/>
              </w:rPr>
              <w:t>наименование организации</w:t>
            </w:r>
            <w:r w:rsidRPr="00B876A0">
              <w:rPr>
                <w:sz w:val="22"/>
              </w:rPr>
              <w:t xml:space="preserve">) </w:t>
            </w:r>
            <w:r w:rsidRPr="00B876A0">
              <w:rPr>
                <w:szCs w:val="28"/>
              </w:rPr>
              <w:t>осуществляет функции контроля и надзора, экспертные оценки?</w:t>
            </w:r>
          </w:p>
        </w:tc>
        <w:tc>
          <w:tcPr>
            <w:tcW w:w="1205" w:type="dxa"/>
          </w:tcPr>
          <w:p w14:paraId="71B2B632" w14:textId="77777777" w:rsidR="009B5615" w:rsidRPr="00B876A0" w:rsidRDefault="009B5615" w:rsidP="009B5615">
            <w:pPr>
              <w:jc w:val="both"/>
              <w:rPr>
                <w:b/>
                <w:szCs w:val="28"/>
              </w:rPr>
            </w:pPr>
          </w:p>
        </w:tc>
        <w:tc>
          <w:tcPr>
            <w:tcW w:w="1205" w:type="dxa"/>
          </w:tcPr>
          <w:p w14:paraId="70049851" w14:textId="77777777" w:rsidR="009B5615" w:rsidRPr="00B876A0" w:rsidRDefault="009B5615" w:rsidP="009B5615">
            <w:pPr>
              <w:jc w:val="both"/>
              <w:rPr>
                <w:b/>
                <w:szCs w:val="28"/>
              </w:rPr>
            </w:pPr>
          </w:p>
        </w:tc>
      </w:tr>
      <w:tr w:rsidR="00B876A0" w:rsidRPr="00B876A0" w14:paraId="4CFE146A" w14:textId="77777777" w:rsidTr="009B5615">
        <w:tc>
          <w:tcPr>
            <w:tcW w:w="7054" w:type="dxa"/>
          </w:tcPr>
          <w:p w14:paraId="6E2F4287" w14:textId="77777777" w:rsidR="009B5615" w:rsidRPr="00B876A0" w:rsidRDefault="009B5615" w:rsidP="0016357D">
            <w:pPr>
              <w:pStyle w:val="aa"/>
              <w:numPr>
                <w:ilvl w:val="0"/>
                <w:numId w:val="26"/>
              </w:numPr>
              <w:ind w:left="0" w:firstLine="0"/>
              <w:jc w:val="both"/>
              <w:rPr>
                <w:szCs w:val="28"/>
              </w:rPr>
            </w:pPr>
            <w:r w:rsidRPr="00B876A0">
              <w:rPr>
                <w:szCs w:val="28"/>
              </w:rPr>
              <w:t xml:space="preserve">Организации, выступающей стороной в судебном или арбитражном разбирательстве с </w:t>
            </w:r>
            <w:r w:rsidRPr="00B876A0">
              <w:rPr>
                <w:i/>
                <w:sz w:val="22"/>
              </w:rPr>
              <w:t>(наименование организации)</w:t>
            </w:r>
            <w:r w:rsidRPr="00B876A0">
              <w:rPr>
                <w:szCs w:val="28"/>
              </w:rPr>
              <w:t xml:space="preserve">? </w:t>
            </w:r>
          </w:p>
        </w:tc>
        <w:tc>
          <w:tcPr>
            <w:tcW w:w="1205" w:type="dxa"/>
          </w:tcPr>
          <w:p w14:paraId="26181853" w14:textId="77777777" w:rsidR="009B5615" w:rsidRPr="00B876A0" w:rsidRDefault="009B5615" w:rsidP="009B5615">
            <w:pPr>
              <w:jc w:val="both"/>
              <w:rPr>
                <w:b/>
                <w:szCs w:val="28"/>
              </w:rPr>
            </w:pPr>
          </w:p>
        </w:tc>
        <w:tc>
          <w:tcPr>
            <w:tcW w:w="1205" w:type="dxa"/>
          </w:tcPr>
          <w:p w14:paraId="0569F58F" w14:textId="77777777" w:rsidR="009B5615" w:rsidRPr="00B876A0" w:rsidRDefault="009B5615" w:rsidP="009B5615">
            <w:pPr>
              <w:jc w:val="both"/>
              <w:rPr>
                <w:b/>
                <w:szCs w:val="28"/>
              </w:rPr>
            </w:pPr>
          </w:p>
        </w:tc>
      </w:tr>
      <w:tr w:rsidR="00B876A0" w:rsidRPr="00B876A0" w14:paraId="2BABB3E7" w14:textId="77777777" w:rsidTr="009B5615">
        <w:tc>
          <w:tcPr>
            <w:tcW w:w="9464" w:type="dxa"/>
            <w:gridSpan w:val="3"/>
          </w:tcPr>
          <w:p w14:paraId="4A61F974" w14:textId="77777777" w:rsidR="009B5615" w:rsidRPr="00B876A0" w:rsidRDefault="009B5615" w:rsidP="0016357D">
            <w:pPr>
              <w:pStyle w:val="aa"/>
              <w:numPr>
                <w:ilvl w:val="0"/>
                <w:numId w:val="15"/>
              </w:numPr>
              <w:tabs>
                <w:tab w:val="left" w:pos="426"/>
              </w:tabs>
              <w:ind w:left="0" w:firstLine="0"/>
              <w:jc w:val="both"/>
              <w:rPr>
                <w:szCs w:val="28"/>
              </w:rPr>
            </w:pPr>
            <w:r w:rsidRPr="00B876A0">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B876A0" w:rsidRPr="00B876A0" w14:paraId="03159803" w14:textId="77777777" w:rsidTr="009B5615">
        <w:tc>
          <w:tcPr>
            <w:tcW w:w="7054" w:type="dxa"/>
          </w:tcPr>
          <w:p w14:paraId="752179CF" w14:textId="77777777" w:rsidR="009B5615" w:rsidRPr="00B876A0" w:rsidRDefault="009B5615" w:rsidP="0016357D">
            <w:pPr>
              <w:pStyle w:val="aa"/>
              <w:numPr>
                <w:ilvl w:val="0"/>
                <w:numId w:val="22"/>
              </w:numPr>
              <w:ind w:left="0" w:firstLine="0"/>
              <w:jc w:val="both"/>
              <w:rPr>
                <w:szCs w:val="28"/>
              </w:rPr>
            </w:pPr>
            <w:r w:rsidRPr="00B876A0">
              <w:rPr>
                <w:szCs w:val="28"/>
              </w:rPr>
              <w:t xml:space="preserve">Организации, находящейся в деловых отношениях с </w:t>
            </w:r>
            <w:r w:rsidRPr="00B876A0">
              <w:rPr>
                <w:sz w:val="22"/>
              </w:rPr>
              <w:t>(</w:t>
            </w:r>
            <w:r w:rsidRPr="00B876A0">
              <w:rPr>
                <w:i/>
                <w:iCs/>
                <w:sz w:val="22"/>
              </w:rPr>
              <w:t>наименование организации</w:t>
            </w:r>
            <w:r w:rsidRPr="00B876A0">
              <w:rPr>
                <w:sz w:val="22"/>
              </w:rPr>
              <w:t>)</w:t>
            </w:r>
            <w:r w:rsidRPr="00B876A0">
              <w:rPr>
                <w:szCs w:val="28"/>
              </w:rPr>
              <w:t xml:space="preserve"> (подрядчике, консультанте, клиенте и т.п.)?</w:t>
            </w:r>
          </w:p>
        </w:tc>
        <w:tc>
          <w:tcPr>
            <w:tcW w:w="1205" w:type="dxa"/>
          </w:tcPr>
          <w:p w14:paraId="204AF2B0" w14:textId="77777777" w:rsidR="009B5615" w:rsidRPr="00B876A0" w:rsidRDefault="009B5615" w:rsidP="009B5615">
            <w:pPr>
              <w:jc w:val="both"/>
              <w:rPr>
                <w:b/>
                <w:szCs w:val="28"/>
              </w:rPr>
            </w:pPr>
          </w:p>
        </w:tc>
        <w:tc>
          <w:tcPr>
            <w:tcW w:w="1205" w:type="dxa"/>
          </w:tcPr>
          <w:p w14:paraId="764D0068" w14:textId="77777777" w:rsidR="009B5615" w:rsidRPr="00B876A0" w:rsidRDefault="009B5615" w:rsidP="009B5615">
            <w:pPr>
              <w:jc w:val="both"/>
              <w:rPr>
                <w:b/>
                <w:szCs w:val="28"/>
              </w:rPr>
            </w:pPr>
          </w:p>
        </w:tc>
      </w:tr>
      <w:tr w:rsidR="00B876A0" w:rsidRPr="00B876A0" w14:paraId="6ED0D4F7" w14:textId="77777777" w:rsidTr="009B5615">
        <w:tc>
          <w:tcPr>
            <w:tcW w:w="7054" w:type="dxa"/>
          </w:tcPr>
          <w:p w14:paraId="6E7552E0" w14:textId="77777777" w:rsidR="009B5615" w:rsidRPr="00B876A0" w:rsidRDefault="009B5615" w:rsidP="0016357D">
            <w:pPr>
              <w:pStyle w:val="aa"/>
              <w:numPr>
                <w:ilvl w:val="0"/>
                <w:numId w:val="22"/>
              </w:numPr>
              <w:ind w:left="0" w:firstLine="0"/>
              <w:jc w:val="both"/>
              <w:rPr>
                <w:szCs w:val="28"/>
              </w:rPr>
            </w:pPr>
            <w:r w:rsidRPr="00B876A0">
              <w:rPr>
                <w:szCs w:val="28"/>
              </w:rPr>
              <w:lastRenderedPageBreak/>
              <w:t xml:space="preserve">Организации, которая может быть заинтересована или ищет возможность построить деловые отношения с </w:t>
            </w:r>
            <w:r w:rsidRPr="00B876A0">
              <w:rPr>
                <w:sz w:val="22"/>
              </w:rPr>
              <w:t>(</w:t>
            </w:r>
            <w:r w:rsidRPr="00B876A0">
              <w:rPr>
                <w:i/>
                <w:iCs/>
                <w:sz w:val="22"/>
              </w:rPr>
              <w:t>наименование организации</w:t>
            </w:r>
            <w:r w:rsidRPr="00B876A0">
              <w:rPr>
                <w:sz w:val="22"/>
              </w:rPr>
              <w:t xml:space="preserve">) </w:t>
            </w:r>
            <w:r w:rsidRPr="00B876A0">
              <w:rPr>
                <w:szCs w:val="28"/>
              </w:rPr>
              <w:t>или ведет с ней переговоры?</w:t>
            </w:r>
          </w:p>
        </w:tc>
        <w:tc>
          <w:tcPr>
            <w:tcW w:w="1205" w:type="dxa"/>
          </w:tcPr>
          <w:p w14:paraId="25F94687" w14:textId="77777777" w:rsidR="009B5615" w:rsidRPr="00B876A0" w:rsidRDefault="009B5615" w:rsidP="009B5615">
            <w:pPr>
              <w:jc w:val="both"/>
              <w:rPr>
                <w:b/>
                <w:szCs w:val="28"/>
              </w:rPr>
            </w:pPr>
          </w:p>
        </w:tc>
        <w:tc>
          <w:tcPr>
            <w:tcW w:w="1205" w:type="dxa"/>
          </w:tcPr>
          <w:p w14:paraId="671369DB" w14:textId="77777777" w:rsidR="009B5615" w:rsidRPr="00B876A0" w:rsidRDefault="009B5615" w:rsidP="009B5615">
            <w:pPr>
              <w:jc w:val="both"/>
              <w:rPr>
                <w:b/>
                <w:szCs w:val="28"/>
              </w:rPr>
            </w:pPr>
          </w:p>
        </w:tc>
      </w:tr>
      <w:tr w:rsidR="00B876A0" w:rsidRPr="00B876A0" w14:paraId="6F01375E" w14:textId="77777777" w:rsidTr="009B5615">
        <w:tc>
          <w:tcPr>
            <w:tcW w:w="7054" w:type="dxa"/>
          </w:tcPr>
          <w:p w14:paraId="5C8702D6" w14:textId="77777777" w:rsidR="009B5615" w:rsidRPr="00B876A0" w:rsidRDefault="009B5615" w:rsidP="0016357D">
            <w:pPr>
              <w:pStyle w:val="aa"/>
              <w:numPr>
                <w:ilvl w:val="0"/>
                <w:numId w:val="22"/>
              </w:numPr>
              <w:ind w:left="0" w:firstLine="0"/>
              <w:jc w:val="both"/>
              <w:rPr>
                <w:szCs w:val="28"/>
              </w:rPr>
            </w:pPr>
            <w:r w:rsidRPr="00B876A0">
              <w:rPr>
                <w:szCs w:val="28"/>
              </w:rPr>
              <w:t xml:space="preserve">Организации, являющейся конкурентом </w:t>
            </w:r>
            <w:r w:rsidRPr="00B876A0">
              <w:rPr>
                <w:sz w:val="22"/>
              </w:rPr>
              <w:t>(</w:t>
            </w:r>
            <w:r w:rsidRPr="00B876A0">
              <w:rPr>
                <w:i/>
                <w:iCs/>
                <w:sz w:val="22"/>
              </w:rPr>
              <w:t>наименование организации</w:t>
            </w:r>
            <w:r w:rsidRPr="00B876A0">
              <w:rPr>
                <w:sz w:val="22"/>
              </w:rPr>
              <w:t>)</w:t>
            </w:r>
            <w:r w:rsidRPr="00B876A0">
              <w:rPr>
                <w:szCs w:val="28"/>
              </w:rPr>
              <w:t>?</w:t>
            </w:r>
          </w:p>
        </w:tc>
        <w:tc>
          <w:tcPr>
            <w:tcW w:w="1205" w:type="dxa"/>
          </w:tcPr>
          <w:p w14:paraId="4284B65E" w14:textId="77777777" w:rsidR="009B5615" w:rsidRPr="00B876A0" w:rsidRDefault="009B5615" w:rsidP="009B5615">
            <w:pPr>
              <w:jc w:val="both"/>
              <w:rPr>
                <w:b/>
                <w:szCs w:val="28"/>
              </w:rPr>
            </w:pPr>
          </w:p>
        </w:tc>
        <w:tc>
          <w:tcPr>
            <w:tcW w:w="1205" w:type="dxa"/>
          </w:tcPr>
          <w:p w14:paraId="7854F9D4" w14:textId="77777777" w:rsidR="009B5615" w:rsidRPr="00B876A0" w:rsidRDefault="009B5615" w:rsidP="009B5615">
            <w:pPr>
              <w:jc w:val="both"/>
              <w:rPr>
                <w:b/>
                <w:szCs w:val="28"/>
              </w:rPr>
            </w:pPr>
          </w:p>
        </w:tc>
      </w:tr>
      <w:tr w:rsidR="00B876A0" w:rsidRPr="00B876A0" w14:paraId="5774207D" w14:textId="77777777" w:rsidTr="009B5615">
        <w:tc>
          <w:tcPr>
            <w:tcW w:w="7054" w:type="dxa"/>
          </w:tcPr>
          <w:p w14:paraId="1CB60D02" w14:textId="77777777" w:rsidR="009B5615" w:rsidRPr="00B876A0" w:rsidRDefault="009B5615" w:rsidP="0016357D">
            <w:pPr>
              <w:pStyle w:val="aa"/>
              <w:numPr>
                <w:ilvl w:val="0"/>
                <w:numId w:val="22"/>
              </w:numPr>
              <w:ind w:left="0" w:firstLine="0"/>
              <w:jc w:val="both"/>
              <w:rPr>
                <w:szCs w:val="28"/>
              </w:rPr>
            </w:pPr>
            <w:r w:rsidRPr="00B876A0">
              <w:rPr>
                <w:szCs w:val="28"/>
              </w:rPr>
              <w:t xml:space="preserve">Организации, в отношении которой </w:t>
            </w:r>
            <w:r w:rsidRPr="00B876A0">
              <w:rPr>
                <w:sz w:val="22"/>
              </w:rPr>
              <w:t>(</w:t>
            </w:r>
            <w:r w:rsidRPr="00B876A0">
              <w:rPr>
                <w:i/>
                <w:iCs/>
                <w:sz w:val="22"/>
              </w:rPr>
              <w:t>наименование организации</w:t>
            </w:r>
            <w:r w:rsidRPr="00B876A0">
              <w:rPr>
                <w:sz w:val="22"/>
              </w:rPr>
              <w:t xml:space="preserve">) </w:t>
            </w:r>
            <w:r w:rsidRPr="00B876A0">
              <w:rPr>
                <w:szCs w:val="28"/>
              </w:rPr>
              <w:t>осуществляет функции контроля и надзора, экспертные оценки?</w:t>
            </w:r>
          </w:p>
        </w:tc>
        <w:tc>
          <w:tcPr>
            <w:tcW w:w="1205" w:type="dxa"/>
          </w:tcPr>
          <w:p w14:paraId="0F1DC2F2" w14:textId="77777777" w:rsidR="009B5615" w:rsidRPr="00B876A0" w:rsidRDefault="009B5615" w:rsidP="009B5615">
            <w:pPr>
              <w:jc w:val="both"/>
              <w:rPr>
                <w:b/>
                <w:szCs w:val="28"/>
              </w:rPr>
            </w:pPr>
          </w:p>
        </w:tc>
        <w:tc>
          <w:tcPr>
            <w:tcW w:w="1205" w:type="dxa"/>
          </w:tcPr>
          <w:p w14:paraId="03CC80C1" w14:textId="77777777" w:rsidR="009B5615" w:rsidRPr="00B876A0" w:rsidRDefault="009B5615" w:rsidP="009B5615">
            <w:pPr>
              <w:jc w:val="both"/>
              <w:rPr>
                <w:b/>
                <w:szCs w:val="28"/>
              </w:rPr>
            </w:pPr>
          </w:p>
        </w:tc>
      </w:tr>
      <w:tr w:rsidR="00B876A0" w:rsidRPr="00B876A0" w14:paraId="74C1F266" w14:textId="77777777" w:rsidTr="009B5615">
        <w:tc>
          <w:tcPr>
            <w:tcW w:w="7054" w:type="dxa"/>
          </w:tcPr>
          <w:p w14:paraId="1D0F33FA" w14:textId="77777777" w:rsidR="009B5615" w:rsidRPr="00B876A0" w:rsidRDefault="009B5615" w:rsidP="0016357D">
            <w:pPr>
              <w:pStyle w:val="aa"/>
              <w:numPr>
                <w:ilvl w:val="0"/>
                <w:numId w:val="22"/>
              </w:numPr>
              <w:ind w:left="0" w:firstLine="0"/>
              <w:jc w:val="both"/>
              <w:rPr>
                <w:szCs w:val="28"/>
              </w:rPr>
            </w:pPr>
            <w:r w:rsidRPr="00B876A0">
              <w:rPr>
                <w:szCs w:val="28"/>
              </w:rPr>
              <w:t xml:space="preserve">Организации, выступающей стороной в судебном или арбитражном разбирательстве с </w:t>
            </w:r>
            <w:r w:rsidRPr="00B876A0">
              <w:rPr>
                <w:i/>
                <w:sz w:val="22"/>
              </w:rPr>
              <w:t>(наименование организации)</w:t>
            </w:r>
            <w:r w:rsidRPr="00B876A0">
              <w:rPr>
                <w:szCs w:val="28"/>
              </w:rPr>
              <w:t xml:space="preserve">? </w:t>
            </w:r>
          </w:p>
        </w:tc>
        <w:tc>
          <w:tcPr>
            <w:tcW w:w="1205" w:type="dxa"/>
          </w:tcPr>
          <w:p w14:paraId="6B49CC1E" w14:textId="77777777" w:rsidR="009B5615" w:rsidRPr="00B876A0" w:rsidRDefault="009B5615" w:rsidP="009B5615">
            <w:pPr>
              <w:jc w:val="both"/>
              <w:rPr>
                <w:b/>
                <w:szCs w:val="28"/>
              </w:rPr>
            </w:pPr>
          </w:p>
        </w:tc>
        <w:tc>
          <w:tcPr>
            <w:tcW w:w="1205" w:type="dxa"/>
          </w:tcPr>
          <w:p w14:paraId="092893FC" w14:textId="77777777" w:rsidR="009B5615" w:rsidRPr="00B876A0" w:rsidRDefault="009B5615" w:rsidP="009B5615">
            <w:pPr>
              <w:jc w:val="both"/>
              <w:rPr>
                <w:b/>
                <w:szCs w:val="28"/>
              </w:rPr>
            </w:pPr>
          </w:p>
        </w:tc>
      </w:tr>
      <w:tr w:rsidR="00B876A0" w:rsidRPr="00B876A0" w14:paraId="1240D000" w14:textId="77777777" w:rsidTr="009B5615">
        <w:trPr>
          <w:trHeight w:val="567"/>
        </w:trPr>
        <w:tc>
          <w:tcPr>
            <w:tcW w:w="9464" w:type="dxa"/>
            <w:gridSpan w:val="3"/>
            <w:vAlign w:val="center"/>
          </w:tcPr>
          <w:p w14:paraId="4F7D3AAD" w14:textId="77777777" w:rsidR="009B5615" w:rsidRPr="00B876A0" w:rsidRDefault="009B5615" w:rsidP="009B5615">
            <w:pPr>
              <w:rPr>
                <w:b/>
                <w:bCs/>
                <w:szCs w:val="28"/>
              </w:rPr>
            </w:pPr>
            <w:r w:rsidRPr="00B876A0">
              <w:rPr>
                <w:b/>
                <w:bCs/>
                <w:szCs w:val="28"/>
              </w:rPr>
              <w:t>Отношения с государственными органами</w:t>
            </w:r>
          </w:p>
        </w:tc>
      </w:tr>
      <w:tr w:rsidR="00B876A0" w:rsidRPr="00B876A0" w14:paraId="0B926F96" w14:textId="77777777" w:rsidTr="009B5615">
        <w:tc>
          <w:tcPr>
            <w:tcW w:w="7054" w:type="dxa"/>
          </w:tcPr>
          <w:p w14:paraId="5B78389C" w14:textId="77777777" w:rsidR="009B5615" w:rsidRPr="00B876A0" w:rsidRDefault="009B5615" w:rsidP="0016357D">
            <w:pPr>
              <w:pStyle w:val="aa"/>
              <w:numPr>
                <w:ilvl w:val="0"/>
                <w:numId w:val="21"/>
              </w:numPr>
              <w:tabs>
                <w:tab w:val="left" w:pos="426"/>
              </w:tabs>
              <w:ind w:left="0" w:firstLine="0"/>
              <w:jc w:val="both"/>
              <w:rPr>
                <w:szCs w:val="28"/>
              </w:rPr>
            </w:pPr>
            <w:r w:rsidRPr="00B876A0">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B876A0">
              <w:rPr>
                <w:i/>
                <w:sz w:val="22"/>
              </w:rPr>
              <w:t>(наименование организации)</w:t>
            </w:r>
            <w:r w:rsidRPr="00B876A0">
              <w:rPr>
                <w:szCs w:val="28"/>
              </w:rPr>
              <w:t>?</w:t>
            </w:r>
          </w:p>
        </w:tc>
        <w:tc>
          <w:tcPr>
            <w:tcW w:w="1205" w:type="dxa"/>
          </w:tcPr>
          <w:p w14:paraId="2E20A3BF" w14:textId="77777777" w:rsidR="009B5615" w:rsidRPr="00B876A0" w:rsidRDefault="009B5615" w:rsidP="009B5615">
            <w:pPr>
              <w:jc w:val="both"/>
              <w:rPr>
                <w:b/>
                <w:szCs w:val="28"/>
              </w:rPr>
            </w:pPr>
          </w:p>
        </w:tc>
        <w:tc>
          <w:tcPr>
            <w:tcW w:w="1205" w:type="dxa"/>
          </w:tcPr>
          <w:p w14:paraId="35369F85" w14:textId="77777777" w:rsidR="009B5615" w:rsidRPr="00B876A0" w:rsidRDefault="009B5615" w:rsidP="009B5615">
            <w:pPr>
              <w:jc w:val="both"/>
              <w:rPr>
                <w:b/>
                <w:szCs w:val="28"/>
              </w:rPr>
            </w:pPr>
          </w:p>
        </w:tc>
      </w:tr>
      <w:tr w:rsidR="00B876A0" w:rsidRPr="00B876A0" w14:paraId="3ABF6A90" w14:textId="77777777" w:rsidTr="009B5615">
        <w:tc>
          <w:tcPr>
            <w:tcW w:w="7054" w:type="dxa"/>
          </w:tcPr>
          <w:p w14:paraId="0BCF7ECC" w14:textId="77777777" w:rsidR="009B5615" w:rsidRPr="00B876A0" w:rsidRDefault="009B5615" w:rsidP="0016357D">
            <w:pPr>
              <w:pStyle w:val="aa"/>
              <w:numPr>
                <w:ilvl w:val="0"/>
                <w:numId w:val="21"/>
              </w:numPr>
              <w:tabs>
                <w:tab w:val="left" w:pos="426"/>
              </w:tabs>
              <w:ind w:left="0" w:firstLine="0"/>
              <w:jc w:val="both"/>
              <w:rPr>
                <w:szCs w:val="28"/>
              </w:rPr>
            </w:pPr>
            <w:r w:rsidRPr="00B876A0">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B876A0">
              <w:rPr>
                <w:i/>
                <w:sz w:val="22"/>
              </w:rPr>
              <w:t>(наименование организации)</w:t>
            </w:r>
            <w:r w:rsidRPr="00B876A0">
              <w:rPr>
                <w:szCs w:val="28"/>
              </w:rPr>
              <w:t>?</w:t>
            </w:r>
          </w:p>
        </w:tc>
        <w:tc>
          <w:tcPr>
            <w:tcW w:w="1205" w:type="dxa"/>
          </w:tcPr>
          <w:p w14:paraId="32401F84" w14:textId="77777777" w:rsidR="009B5615" w:rsidRPr="00B876A0" w:rsidRDefault="009B5615" w:rsidP="009B5615">
            <w:pPr>
              <w:jc w:val="both"/>
              <w:rPr>
                <w:b/>
                <w:szCs w:val="28"/>
              </w:rPr>
            </w:pPr>
          </w:p>
        </w:tc>
        <w:tc>
          <w:tcPr>
            <w:tcW w:w="1205" w:type="dxa"/>
          </w:tcPr>
          <w:p w14:paraId="6105E8C3" w14:textId="77777777" w:rsidR="009B5615" w:rsidRPr="00B876A0" w:rsidRDefault="009B5615" w:rsidP="009B5615">
            <w:pPr>
              <w:jc w:val="both"/>
              <w:rPr>
                <w:b/>
                <w:szCs w:val="28"/>
              </w:rPr>
            </w:pPr>
          </w:p>
        </w:tc>
      </w:tr>
      <w:tr w:rsidR="00B876A0" w:rsidRPr="00B876A0" w14:paraId="1C26E650" w14:textId="77777777" w:rsidTr="009B5615">
        <w:trPr>
          <w:trHeight w:val="567"/>
        </w:trPr>
        <w:tc>
          <w:tcPr>
            <w:tcW w:w="9464" w:type="dxa"/>
            <w:gridSpan w:val="3"/>
            <w:vAlign w:val="center"/>
          </w:tcPr>
          <w:p w14:paraId="5C67FB77" w14:textId="77777777" w:rsidR="009B5615" w:rsidRPr="00B876A0" w:rsidRDefault="009B5615" w:rsidP="009B5615">
            <w:pPr>
              <w:rPr>
                <w:b/>
                <w:szCs w:val="28"/>
              </w:rPr>
            </w:pPr>
            <w:r w:rsidRPr="00B876A0">
              <w:rPr>
                <w:b/>
                <w:szCs w:val="28"/>
              </w:rPr>
              <w:t>Равные права работников</w:t>
            </w:r>
          </w:p>
        </w:tc>
      </w:tr>
      <w:tr w:rsidR="00B876A0" w:rsidRPr="00B876A0" w14:paraId="0DFBB2FC" w14:textId="77777777" w:rsidTr="009B5615">
        <w:tc>
          <w:tcPr>
            <w:tcW w:w="9464" w:type="dxa"/>
            <w:gridSpan w:val="3"/>
          </w:tcPr>
          <w:p w14:paraId="1B5E5BFD" w14:textId="77777777" w:rsidR="009B5615" w:rsidRPr="00B876A0" w:rsidRDefault="009B5615" w:rsidP="0016357D">
            <w:pPr>
              <w:pStyle w:val="aa"/>
              <w:numPr>
                <w:ilvl w:val="0"/>
                <w:numId w:val="20"/>
              </w:numPr>
              <w:tabs>
                <w:tab w:val="left" w:pos="426"/>
              </w:tabs>
              <w:jc w:val="both"/>
              <w:rPr>
                <w:szCs w:val="28"/>
              </w:rPr>
            </w:pPr>
            <w:r w:rsidRPr="00B876A0">
              <w:rPr>
                <w:szCs w:val="28"/>
              </w:rPr>
              <w:t xml:space="preserve">Работают ли в </w:t>
            </w:r>
            <w:r w:rsidRPr="00B876A0">
              <w:rPr>
                <w:i/>
                <w:sz w:val="22"/>
              </w:rPr>
              <w:t xml:space="preserve">(наименование организации) </w:t>
            </w:r>
            <w:r w:rsidRPr="00B876A0">
              <w:rPr>
                <w:szCs w:val="28"/>
              </w:rPr>
              <w:t>Ваши родственники:</w:t>
            </w:r>
          </w:p>
        </w:tc>
      </w:tr>
      <w:tr w:rsidR="00B876A0" w:rsidRPr="00B876A0" w14:paraId="1A51E8FF" w14:textId="77777777" w:rsidTr="009B5615">
        <w:tc>
          <w:tcPr>
            <w:tcW w:w="7054" w:type="dxa"/>
          </w:tcPr>
          <w:p w14:paraId="0C0E1842" w14:textId="77777777" w:rsidR="009B5615" w:rsidRPr="00B876A0" w:rsidRDefault="009B5615" w:rsidP="0016357D">
            <w:pPr>
              <w:numPr>
                <w:ilvl w:val="1"/>
                <w:numId w:val="27"/>
              </w:numPr>
              <w:ind w:left="0" w:firstLine="0"/>
              <w:jc w:val="both"/>
              <w:rPr>
                <w:szCs w:val="28"/>
              </w:rPr>
            </w:pPr>
            <w:r w:rsidRPr="00B876A0">
              <w:rPr>
                <w:szCs w:val="28"/>
              </w:rPr>
              <w:t>Под Вашим непосредственным руководством?</w:t>
            </w:r>
          </w:p>
        </w:tc>
        <w:tc>
          <w:tcPr>
            <w:tcW w:w="1205" w:type="dxa"/>
          </w:tcPr>
          <w:p w14:paraId="13C563FC" w14:textId="77777777" w:rsidR="009B5615" w:rsidRPr="00B876A0" w:rsidRDefault="009B5615" w:rsidP="009B5615">
            <w:pPr>
              <w:jc w:val="both"/>
              <w:rPr>
                <w:b/>
                <w:szCs w:val="28"/>
              </w:rPr>
            </w:pPr>
          </w:p>
        </w:tc>
        <w:tc>
          <w:tcPr>
            <w:tcW w:w="1205" w:type="dxa"/>
          </w:tcPr>
          <w:p w14:paraId="16998361" w14:textId="77777777" w:rsidR="009B5615" w:rsidRPr="00B876A0" w:rsidRDefault="009B5615" w:rsidP="009B5615">
            <w:pPr>
              <w:jc w:val="both"/>
              <w:rPr>
                <w:b/>
                <w:szCs w:val="28"/>
              </w:rPr>
            </w:pPr>
          </w:p>
        </w:tc>
      </w:tr>
      <w:tr w:rsidR="00B876A0" w:rsidRPr="00B876A0" w14:paraId="5E1FB4E5" w14:textId="77777777" w:rsidTr="009B5615">
        <w:tc>
          <w:tcPr>
            <w:tcW w:w="7054" w:type="dxa"/>
          </w:tcPr>
          <w:p w14:paraId="5364406C" w14:textId="77777777" w:rsidR="009B5615" w:rsidRPr="00B876A0" w:rsidRDefault="009B5615" w:rsidP="0016357D">
            <w:pPr>
              <w:numPr>
                <w:ilvl w:val="1"/>
                <w:numId w:val="27"/>
              </w:numPr>
              <w:ind w:left="0" w:firstLine="0"/>
              <w:jc w:val="both"/>
              <w:rPr>
                <w:szCs w:val="28"/>
              </w:rPr>
            </w:pPr>
            <w:r w:rsidRPr="00B876A0">
              <w:rPr>
                <w:szCs w:val="28"/>
              </w:rPr>
              <w:t xml:space="preserve">Под Вашим руководством? </w:t>
            </w:r>
          </w:p>
        </w:tc>
        <w:tc>
          <w:tcPr>
            <w:tcW w:w="1205" w:type="dxa"/>
          </w:tcPr>
          <w:p w14:paraId="48085B81" w14:textId="77777777" w:rsidR="009B5615" w:rsidRPr="00B876A0" w:rsidRDefault="009B5615" w:rsidP="009B5615">
            <w:pPr>
              <w:jc w:val="both"/>
              <w:rPr>
                <w:b/>
                <w:szCs w:val="28"/>
              </w:rPr>
            </w:pPr>
          </w:p>
        </w:tc>
        <w:tc>
          <w:tcPr>
            <w:tcW w:w="1205" w:type="dxa"/>
          </w:tcPr>
          <w:p w14:paraId="03AB4FC4" w14:textId="77777777" w:rsidR="009B5615" w:rsidRPr="00B876A0" w:rsidRDefault="009B5615" w:rsidP="009B5615">
            <w:pPr>
              <w:jc w:val="both"/>
              <w:rPr>
                <w:b/>
                <w:szCs w:val="28"/>
              </w:rPr>
            </w:pPr>
          </w:p>
        </w:tc>
      </w:tr>
      <w:tr w:rsidR="00B876A0" w:rsidRPr="00B876A0" w14:paraId="50D14C99" w14:textId="77777777" w:rsidTr="009B5615">
        <w:tc>
          <w:tcPr>
            <w:tcW w:w="7054" w:type="dxa"/>
          </w:tcPr>
          <w:p w14:paraId="016B92DB" w14:textId="77777777" w:rsidR="009B5615" w:rsidRPr="00B876A0" w:rsidRDefault="009B5615" w:rsidP="0016357D">
            <w:pPr>
              <w:numPr>
                <w:ilvl w:val="1"/>
                <w:numId w:val="27"/>
              </w:numPr>
              <w:ind w:left="0" w:firstLine="0"/>
              <w:jc w:val="both"/>
              <w:rPr>
                <w:szCs w:val="28"/>
              </w:rPr>
            </w:pPr>
            <w:r w:rsidRPr="00B876A0">
              <w:rPr>
                <w:szCs w:val="28"/>
              </w:rPr>
              <w:t>На любых иных должностях?</w:t>
            </w:r>
          </w:p>
        </w:tc>
        <w:tc>
          <w:tcPr>
            <w:tcW w:w="1205" w:type="dxa"/>
          </w:tcPr>
          <w:p w14:paraId="16ED90FC" w14:textId="77777777" w:rsidR="009B5615" w:rsidRPr="00B876A0" w:rsidRDefault="009B5615" w:rsidP="009B5615">
            <w:pPr>
              <w:jc w:val="both"/>
              <w:rPr>
                <w:b/>
                <w:szCs w:val="28"/>
              </w:rPr>
            </w:pPr>
          </w:p>
        </w:tc>
        <w:tc>
          <w:tcPr>
            <w:tcW w:w="1205" w:type="dxa"/>
          </w:tcPr>
          <w:p w14:paraId="32DFDA95" w14:textId="77777777" w:rsidR="009B5615" w:rsidRPr="00B876A0" w:rsidRDefault="009B5615" w:rsidP="009B5615">
            <w:pPr>
              <w:jc w:val="both"/>
              <w:rPr>
                <w:b/>
                <w:szCs w:val="28"/>
              </w:rPr>
            </w:pPr>
          </w:p>
        </w:tc>
      </w:tr>
      <w:tr w:rsidR="00B876A0" w:rsidRPr="00B876A0" w14:paraId="2B53C26A" w14:textId="77777777" w:rsidTr="009B5615">
        <w:tc>
          <w:tcPr>
            <w:tcW w:w="7054" w:type="dxa"/>
          </w:tcPr>
          <w:p w14:paraId="08747033" w14:textId="77777777" w:rsidR="009B5615" w:rsidRPr="00B876A0" w:rsidRDefault="009B5615" w:rsidP="0016357D">
            <w:pPr>
              <w:pStyle w:val="aa"/>
              <w:numPr>
                <w:ilvl w:val="0"/>
                <w:numId w:val="20"/>
              </w:numPr>
              <w:tabs>
                <w:tab w:val="left" w:pos="426"/>
              </w:tabs>
              <w:ind w:left="0" w:firstLine="0"/>
              <w:jc w:val="both"/>
              <w:rPr>
                <w:szCs w:val="28"/>
              </w:rPr>
            </w:pPr>
            <w:r w:rsidRPr="00B876A0">
              <w:rPr>
                <w:szCs w:val="28"/>
              </w:rPr>
              <w:t xml:space="preserve">Занимают ли Ваши родственники в </w:t>
            </w:r>
            <w:r w:rsidRPr="00B876A0">
              <w:rPr>
                <w:i/>
                <w:sz w:val="22"/>
              </w:rPr>
              <w:t>(наименование организации)</w:t>
            </w:r>
            <w:r w:rsidRPr="00B876A0">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14:paraId="760111D1" w14:textId="77777777" w:rsidR="009B5615" w:rsidRPr="00B876A0" w:rsidRDefault="009B5615" w:rsidP="009B5615">
            <w:pPr>
              <w:jc w:val="both"/>
              <w:rPr>
                <w:b/>
                <w:szCs w:val="28"/>
              </w:rPr>
            </w:pPr>
          </w:p>
        </w:tc>
        <w:tc>
          <w:tcPr>
            <w:tcW w:w="1205" w:type="dxa"/>
          </w:tcPr>
          <w:p w14:paraId="22156F18" w14:textId="77777777" w:rsidR="009B5615" w:rsidRPr="00B876A0" w:rsidRDefault="009B5615" w:rsidP="009B5615">
            <w:pPr>
              <w:jc w:val="both"/>
              <w:rPr>
                <w:b/>
                <w:szCs w:val="28"/>
              </w:rPr>
            </w:pPr>
          </w:p>
        </w:tc>
      </w:tr>
      <w:tr w:rsidR="00B876A0" w:rsidRPr="00B876A0" w14:paraId="7F31CBF1" w14:textId="77777777" w:rsidTr="009B5615">
        <w:tc>
          <w:tcPr>
            <w:tcW w:w="7054" w:type="dxa"/>
          </w:tcPr>
          <w:p w14:paraId="4756160D" w14:textId="77777777" w:rsidR="009B5615" w:rsidRPr="00B876A0" w:rsidRDefault="009B5615" w:rsidP="0016357D">
            <w:pPr>
              <w:pStyle w:val="aa"/>
              <w:numPr>
                <w:ilvl w:val="0"/>
                <w:numId w:val="20"/>
              </w:numPr>
              <w:tabs>
                <w:tab w:val="left" w:pos="426"/>
              </w:tabs>
              <w:ind w:left="0" w:firstLine="0"/>
              <w:jc w:val="both"/>
              <w:rPr>
                <w:szCs w:val="28"/>
              </w:rPr>
            </w:pPr>
            <w:r w:rsidRPr="00B876A0">
              <w:rPr>
                <w:szCs w:val="28"/>
              </w:rPr>
              <w:t xml:space="preserve">Работают ли в </w:t>
            </w:r>
            <w:r w:rsidRPr="00B876A0">
              <w:rPr>
                <w:i/>
                <w:sz w:val="22"/>
              </w:rPr>
              <w:t xml:space="preserve">(наименование организации) </w:t>
            </w:r>
            <w:r w:rsidRPr="00B876A0">
              <w:rPr>
                <w:szCs w:val="28"/>
              </w:rPr>
              <w:t xml:space="preserve">лица, перед которыми Вы или Ваши родственники имеют имущественные обязательства? </w:t>
            </w:r>
          </w:p>
        </w:tc>
        <w:tc>
          <w:tcPr>
            <w:tcW w:w="1205" w:type="dxa"/>
          </w:tcPr>
          <w:p w14:paraId="4C98DDBE" w14:textId="77777777" w:rsidR="009B5615" w:rsidRPr="00B876A0" w:rsidRDefault="009B5615" w:rsidP="009B5615">
            <w:pPr>
              <w:jc w:val="both"/>
              <w:rPr>
                <w:b/>
                <w:szCs w:val="28"/>
              </w:rPr>
            </w:pPr>
          </w:p>
        </w:tc>
        <w:tc>
          <w:tcPr>
            <w:tcW w:w="1205" w:type="dxa"/>
          </w:tcPr>
          <w:p w14:paraId="1F7FA6E1" w14:textId="77777777" w:rsidR="009B5615" w:rsidRPr="00B876A0" w:rsidRDefault="009B5615" w:rsidP="009B5615">
            <w:pPr>
              <w:jc w:val="both"/>
              <w:rPr>
                <w:b/>
                <w:szCs w:val="28"/>
              </w:rPr>
            </w:pPr>
          </w:p>
        </w:tc>
      </w:tr>
      <w:tr w:rsidR="00B876A0" w:rsidRPr="00B876A0" w14:paraId="5D68FCB9" w14:textId="77777777" w:rsidTr="009B5615">
        <w:trPr>
          <w:trHeight w:val="567"/>
        </w:trPr>
        <w:tc>
          <w:tcPr>
            <w:tcW w:w="9464" w:type="dxa"/>
            <w:gridSpan w:val="3"/>
            <w:vAlign w:val="center"/>
          </w:tcPr>
          <w:p w14:paraId="3469E452" w14:textId="77777777" w:rsidR="009B5615" w:rsidRPr="00B876A0" w:rsidRDefault="009B5615" w:rsidP="009B5615">
            <w:pPr>
              <w:rPr>
                <w:b/>
                <w:szCs w:val="28"/>
              </w:rPr>
            </w:pPr>
            <w:r w:rsidRPr="00B876A0">
              <w:rPr>
                <w:b/>
                <w:szCs w:val="28"/>
              </w:rPr>
              <w:t>Подарки и деловое гостеприимство</w:t>
            </w:r>
          </w:p>
        </w:tc>
      </w:tr>
      <w:tr w:rsidR="00B876A0" w:rsidRPr="00B876A0" w14:paraId="5CE3F7D9" w14:textId="77777777" w:rsidTr="009B5615">
        <w:tc>
          <w:tcPr>
            <w:tcW w:w="9464" w:type="dxa"/>
            <w:gridSpan w:val="3"/>
          </w:tcPr>
          <w:p w14:paraId="1FB4245E" w14:textId="77777777" w:rsidR="009B5615" w:rsidRPr="00B876A0" w:rsidRDefault="009B5615" w:rsidP="0016357D">
            <w:pPr>
              <w:pStyle w:val="aa"/>
              <w:numPr>
                <w:ilvl w:val="0"/>
                <w:numId w:val="19"/>
              </w:numPr>
              <w:tabs>
                <w:tab w:val="left" w:pos="426"/>
              </w:tabs>
              <w:ind w:left="0" w:firstLine="0"/>
              <w:jc w:val="both"/>
              <w:rPr>
                <w:szCs w:val="28"/>
              </w:rPr>
            </w:pPr>
            <w:r w:rsidRPr="00B876A0">
              <w:rPr>
                <w:szCs w:val="28"/>
              </w:rPr>
              <w:t>Получали ли Вы или Ваши родственники подарки или знаки делового гостеприимства от:</w:t>
            </w:r>
          </w:p>
        </w:tc>
      </w:tr>
      <w:tr w:rsidR="00B876A0" w:rsidRPr="00B876A0" w14:paraId="386E1179" w14:textId="77777777" w:rsidTr="009B5615">
        <w:tc>
          <w:tcPr>
            <w:tcW w:w="7054" w:type="dxa"/>
          </w:tcPr>
          <w:p w14:paraId="30A82789" w14:textId="77777777" w:rsidR="009B5615" w:rsidRPr="00B876A0" w:rsidRDefault="009B5615" w:rsidP="0016357D">
            <w:pPr>
              <w:pStyle w:val="aa"/>
              <w:numPr>
                <w:ilvl w:val="0"/>
                <w:numId w:val="28"/>
              </w:numPr>
              <w:ind w:left="0" w:firstLine="0"/>
              <w:jc w:val="both"/>
              <w:rPr>
                <w:szCs w:val="28"/>
              </w:rPr>
            </w:pPr>
            <w:r w:rsidRPr="00B876A0">
              <w:rPr>
                <w:szCs w:val="28"/>
              </w:rPr>
              <w:t xml:space="preserve">Организации, находящейся в деловых отношениях с </w:t>
            </w:r>
            <w:r w:rsidRPr="00B876A0">
              <w:rPr>
                <w:sz w:val="22"/>
              </w:rPr>
              <w:t>(</w:t>
            </w:r>
            <w:r w:rsidRPr="00B876A0">
              <w:rPr>
                <w:i/>
                <w:iCs/>
                <w:sz w:val="22"/>
              </w:rPr>
              <w:t>наименование организации</w:t>
            </w:r>
            <w:r w:rsidRPr="00B876A0">
              <w:rPr>
                <w:sz w:val="22"/>
              </w:rPr>
              <w:t>)</w:t>
            </w:r>
            <w:r w:rsidRPr="00B876A0">
              <w:rPr>
                <w:szCs w:val="28"/>
              </w:rPr>
              <w:t xml:space="preserve"> (подрядчике, консультанте, клиенте и т.п.)?</w:t>
            </w:r>
          </w:p>
        </w:tc>
        <w:tc>
          <w:tcPr>
            <w:tcW w:w="1205" w:type="dxa"/>
          </w:tcPr>
          <w:p w14:paraId="3E01753B" w14:textId="77777777" w:rsidR="009B5615" w:rsidRPr="00B876A0" w:rsidRDefault="009B5615" w:rsidP="009B5615">
            <w:pPr>
              <w:jc w:val="both"/>
              <w:rPr>
                <w:b/>
                <w:szCs w:val="28"/>
              </w:rPr>
            </w:pPr>
          </w:p>
        </w:tc>
        <w:tc>
          <w:tcPr>
            <w:tcW w:w="1205" w:type="dxa"/>
          </w:tcPr>
          <w:p w14:paraId="58FB36B1" w14:textId="77777777" w:rsidR="009B5615" w:rsidRPr="00B876A0" w:rsidRDefault="009B5615" w:rsidP="009B5615">
            <w:pPr>
              <w:jc w:val="both"/>
              <w:rPr>
                <w:b/>
                <w:szCs w:val="28"/>
              </w:rPr>
            </w:pPr>
          </w:p>
        </w:tc>
      </w:tr>
      <w:tr w:rsidR="00B876A0" w:rsidRPr="00B876A0" w14:paraId="57FD3329" w14:textId="77777777" w:rsidTr="009B5615">
        <w:tc>
          <w:tcPr>
            <w:tcW w:w="7054" w:type="dxa"/>
          </w:tcPr>
          <w:p w14:paraId="71A11B62" w14:textId="77777777" w:rsidR="009B5615" w:rsidRPr="00B876A0" w:rsidRDefault="009B5615" w:rsidP="0016357D">
            <w:pPr>
              <w:pStyle w:val="aa"/>
              <w:numPr>
                <w:ilvl w:val="0"/>
                <w:numId w:val="28"/>
              </w:numPr>
              <w:ind w:left="0" w:firstLine="0"/>
              <w:jc w:val="both"/>
              <w:rPr>
                <w:szCs w:val="28"/>
              </w:rPr>
            </w:pPr>
            <w:r w:rsidRPr="00B876A0">
              <w:rPr>
                <w:szCs w:val="28"/>
              </w:rPr>
              <w:t xml:space="preserve">Организации, которая может быть заинтересована или ищет возможность построить деловые отношения с </w:t>
            </w:r>
            <w:r w:rsidRPr="00B876A0">
              <w:rPr>
                <w:sz w:val="22"/>
              </w:rPr>
              <w:lastRenderedPageBreak/>
              <w:t>(</w:t>
            </w:r>
            <w:r w:rsidRPr="00B876A0">
              <w:rPr>
                <w:i/>
                <w:iCs/>
                <w:sz w:val="22"/>
              </w:rPr>
              <w:t>наименование организации</w:t>
            </w:r>
            <w:r w:rsidRPr="00B876A0">
              <w:rPr>
                <w:sz w:val="22"/>
              </w:rPr>
              <w:t>)</w:t>
            </w:r>
            <w:r w:rsidRPr="00B876A0">
              <w:rPr>
                <w:szCs w:val="28"/>
              </w:rPr>
              <w:t xml:space="preserve"> или ведет с ним переговоры?</w:t>
            </w:r>
          </w:p>
        </w:tc>
        <w:tc>
          <w:tcPr>
            <w:tcW w:w="1205" w:type="dxa"/>
          </w:tcPr>
          <w:p w14:paraId="4CA462EE" w14:textId="77777777" w:rsidR="009B5615" w:rsidRPr="00B876A0" w:rsidRDefault="009B5615" w:rsidP="009B5615">
            <w:pPr>
              <w:jc w:val="both"/>
              <w:rPr>
                <w:b/>
                <w:szCs w:val="28"/>
              </w:rPr>
            </w:pPr>
          </w:p>
        </w:tc>
        <w:tc>
          <w:tcPr>
            <w:tcW w:w="1205" w:type="dxa"/>
          </w:tcPr>
          <w:p w14:paraId="597426B1" w14:textId="77777777" w:rsidR="009B5615" w:rsidRPr="00B876A0" w:rsidRDefault="009B5615" w:rsidP="009B5615">
            <w:pPr>
              <w:jc w:val="both"/>
              <w:rPr>
                <w:b/>
                <w:szCs w:val="28"/>
              </w:rPr>
            </w:pPr>
          </w:p>
        </w:tc>
      </w:tr>
      <w:tr w:rsidR="00B876A0" w:rsidRPr="00B876A0" w14:paraId="462FD3D0" w14:textId="77777777" w:rsidTr="009B5615">
        <w:tc>
          <w:tcPr>
            <w:tcW w:w="7054" w:type="dxa"/>
          </w:tcPr>
          <w:p w14:paraId="27A08416" w14:textId="77777777" w:rsidR="009B5615" w:rsidRPr="00B876A0" w:rsidRDefault="009B5615" w:rsidP="0016357D">
            <w:pPr>
              <w:pStyle w:val="aa"/>
              <w:numPr>
                <w:ilvl w:val="0"/>
                <w:numId w:val="28"/>
              </w:numPr>
              <w:ind w:left="0" w:firstLine="0"/>
              <w:jc w:val="both"/>
              <w:rPr>
                <w:szCs w:val="28"/>
              </w:rPr>
            </w:pPr>
            <w:r w:rsidRPr="00B876A0">
              <w:rPr>
                <w:szCs w:val="28"/>
              </w:rPr>
              <w:t xml:space="preserve">Организации, являющейся конкурентом </w:t>
            </w:r>
            <w:r w:rsidRPr="00B876A0">
              <w:rPr>
                <w:sz w:val="22"/>
              </w:rPr>
              <w:t>(</w:t>
            </w:r>
            <w:r w:rsidRPr="00B876A0">
              <w:rPr>
                <w:i/>
                <w:iCs/>
                <w:sz w:val="22"/>
              </w:rPr>
              <w:t>наименование организации</w:t>
            </w:r>
            <w:r w:rsidRPr="00B876A0">
              <w:rPr>
                <w:sz w:val="22"/>
              </w:rPr>
              <w:t>)</w:t>
            </w:r>
            <w:r w:rsidRPr="00B876A0">
              <w:rPr>
                <w:szCs w:val="28"/>
              </w:rPr>
              <w:t>?</w:t>
            </w:r>
          </w:p>
        </w:tc>
        <w:tc>
          <w:tcPr>
            <w:tcW w:w="1205" w:type="dxa"/>
          </w:tcPr>
          <w:p w14:paraId="53F811D0" w14:textId="77777777" w:rsidR="009B5615" w:rsidRPr="00B876A0" w:rsidRDefault="009B5615" w:rsidP="009B5615">
            <w:pPr>
              <w:jc w:val="both"/>
              <w:rPr>
                <w:b/>
                <w:szCs w:val="28"/>
              </w:rPr>
            </w:pPr>
          </w:p>
        </w:tc>
        <w:tc>
          <w:tcPr>
            <w:tcW w:w="1205" w:type="dxa"/>
          </w:tcPr>
          <w:p w14:paraId="6ED03FE3" w14:textId="77777777" w:rsidR="009B5615" w:rsidRPr="00B876A0" w:rsidRDefault="009B5615" w:rsidP="009B5615">
            <w:pPr>
              <w:jc w:val="both"/>
              <w:rPr>
                <w:b/>
                <w:szCs w:val="28"/>
              </w:rPr>
            </w:pPr>
          </w:p>
        </w:tc>
      </w:tr>
      <w:tr w:rsidR="00B876A0" w:rsidRPr="00B876A0" w14:paraId="309FEDED" w14:textId="77777777" w:rsidTr="009B5615">
        <w:tc>
          <w:tcPr>
            <w:tcW w:w="7054" w:type="dxa"/>
          </w:tcPr>
          <w:p w14:paraId="33DD9F37" w14:textId="77777777" w:rsidR="009B5615" w:rsidRPr="00B876A0" w:rsidRDefault="009B5615" w:rsidP="0016357D">
            <w:pPr>
              <w:pStyle w:val="aa"/>
              <w:numPr>
                <w:ilvl w:val="0"/>
                <w:numId w:val="28"/>
              </w:numPr>
              <w:ind w:left="0" w:firstLine="0"/>
              <w:jc w:val="both"/>
              <w:rPr>
                <w:szCs w:val="28"/>
              </w:rPr>
            </w:pPr>
            <w:r w:rsidRPr="00B876A0">
              <w:rPr>
                <w:szCs w:val="28"/>
              </w:rPr>
              <w:t xml:space="preserve">Организации, в отношении которой </w:t>
            </w:r>
            <w:r w:rsidRPr="00B876A0">
              <w:rPr>
                <w:sz w:val="22"/>
              </w:rPr>
              <w:t>(</w:t>
            </w:r>
            <w:r w:rsidRPr="00B876A0">
              <w:rPr>
                <w:i/>
                <w:iCs/>
                <w:sz w:val="22"/>
              </w:rPr>
              <w:t>наименование организации</w:t>
            </w:r>
            <w:r w:rsidRPr="00B876A0">
              <w:rPr>
                <w:sz w:val="22"/>
              </w:rPr>
              <w:t>)</w:t>
            </w:r>
            <w:r w:rsidRPr="00B876A0">
              <w:rPr>
                <w:szCs w:val="28"/>
              </w:rPr>
              <w:t xml:space="preserve"> осуществляет функции контроля и надзора, экспертные оценки?</w:t>
            </w:r>
          </w:p>
        </w:tc>
        <w:tc>
          <w:tcPr>
            <w:tcW w:w="1205" w:type="dxa"/>
          </w:tcPr>
          <w:p w14:paraId="5831D3DA" w14:textId="77777777" w:rsidR="009B5615" w:rsidRPr="00B876A0" w:rsidRDefault="009B5615" w:rsidP="009B5615">
            <w:pPr>
              <w:jc w:val="both"/>
              <w:rPr>
                <w:b/>
                <w:szCs w:val="28"/>
              </w:rPr>
            </w:pPr>
          </w:p>
        </w:tc>
        <w:tc>
          <w:tcPr>
            <w:tcW w:w="1205" w:type="dxa"/>
          </w:tcPr>
          <w:p w14:paraId="0A9927FE" w14:textId="77777777" w:rsidR="009B5615" w:rsidRPr="00B876A0" w:rsidRDefault="009B5615" w:rsidP="009B5615">
            <w:pPr>
              <w:jc w:val="both"/>
              <w:rPr>
                <w:b/>
                <w:szCs w:val="28"/>
              </w:rPr>
            </w:pPr>
          </w:p>
        </w:tc>
      </w:tr>
      <w:tr w:rsidR="00B876A0" w:rsidRPr="00B876A0" w14:paraId="1B0C4F65" w14:textId="77777777" w:rsidTr="009B5615">
        <w:tc>
          <w:tcPr>
            <w:tcW w:w="7054" w:type="dxa"/>
          </w:tcPr>
          <w:p w14:paraId="02776ED9" w14:textId="77777777" w:rsidR="009B5615" w:rsidRPr="00B876A0" w:rsidRDefault="009B5615" w:rsidP="0016357D">
            <w:pPr>
              <w:pStyle w:val="aa"/>
              <w:numPr>
                <w:ilvl w:val="0"/>
                <w:numId w:val="28"/>
              </w:numPr>
              <w:ind w:left="0" w:firstLine="0"/>
              <w:jc w:val="both"/>
              <w:rPr>
                <w:szCs w:val="28"/>
              </w:rPr>
            </w:pPr>
            <w:r w:rsidRPr="00B876A0">
              <w:rPr>
                <w:szCs w:val="28"/>
              </w:rPr>
              <w:t xml:space="preserve">Организации, выступающей стороной в судебном или арбитражном разбирательстве с </w:t>
            </w:r>
            <w:r w:rsidRPr="00B876A0">
              <w:rPr>
                <w:sz w:val="22"/>
              </w:rPr>
              <w:t>(</w:t>
            </w:r>
            <w:r w:rsidRPr="00B876A0">
              <w:rPr>
                <w:i/>
                <w:iCs/>
                <w:sz w:val="22"/>
              </w:rPr>
              <w:t>наименование организации</w:t>
            </w:r>
            <w:r w:rsidRPr="00B876A0">
              <w:rPr>
                <w:sz w:val="22"/>
              </w:rPr>
              <w:t>)</w:t>
            </w:r>
            <w:r w:rsidRPr="00B876A0">
              <w:rPr>
                <w:szCs w:val="28"/>
              </w:rPr>
              <w:t xml:space="preserve">? </w:t>
            </w:r>
          </w:p>
        </w:tc>
        <w:tc>
          <w:tcPr>
            <w:tcW w:w="1205" w:type="dxa"/>
          </w:tcPr>
          <w:p w14:paraId="3AE434D4" w14:textId="77777777" w:rsidR="009B5615" w:rsidRPr="00B876A0" w:rsidRDefault="009B5615" w:rsidP="009B5615">
            <w:pPr>
              <w:jc w:val="both"/>
              <w:rPr>
                <w:b/>
                <w:szCs w:val="28"/>
              </w:rPr>
            </w:pPr>
          </w:p>
        </w:tc>
        <w:tc>
          <w:tcPr>
            <w:tcW w:w="1205" w:type="dxa"/>
          </w:tcPr>
          <w:p w14:paraId="5FCB731F" w14:textId="77777777" w:rsidR="009B5615" w:rsidRPr="00B876A0" w:rsidRDefault="009B5615" w:rsidP="009B5615">
            <w:pPr>
              <w:jc w:val="both"/>
              <w:rPr>
                <w:b/>
                <w:szCs w:val="28"/>
              </w:rPr>
            </w:pPr>
          </w:p>
        </w:tc>
      </w:tr>
      <w:tr w:rsidR="00B876A0" w:rsidRPr="00B876A0" w14:paraId="5BBA13BB" w14:textId="77777777" w:rsidTr="009B5615">
        <w:trPr>
          <w:trHeight w:val="567"/>
        </w:trPr>
        <w:tc>
          <w:tcPr>
            <w:tcW w:w="9464" w:type="dxa"/>
            <w:gridSpan w:val="3"/>
            <w:vAlign w:val="center"/>
          </w:tcPr>
          <w:p w14:paraId="424E9515" w14:textId="77777777" w:rsidR="009B5615" w:rsidRPr="00B876A0" w:rsidRDefault="009B5615" w:rsidP="009B5615">
            <w:pPr>
              <w:rPr>
                <w:b/>
                <w:szCs w:val="28"/>
              </w:rPr>
            </w:pPr>
            <w:r w:rsidRPr="00B876A0">
              <w:rPr>
                <w:b/>
                <w:szCs w:val="28"/>
              </w:rPr>
              <w:t>Иное</w:t>
            </w:r>
          </w:p>
        </w:tc>
      </w:tr>
      <w:tr w:rsidR="009B5615" w:rsidRPr="00B876A0" w14:paraId="0A8A13F1" w14:textId="77777777" w:rsidTr="009B5615">
        <w:tc>
          <w:tcPr>
            <w:tcW w:w="7054" w:type="dxa"/>
          </w:tcPr>
          <w:p w14:paraId="0C93C341" w14:textId="77777777" w:rsidR="009B5615" w:rsidRPr="00B876A0" w:rsidRDefault="009B5615" w:rsidP="0016357D">
            <w:pPr>
              <w:pStyle w:val="aa"/>
              <w:numPr>
                <w:ilvl w:val="0"/>
                <w:numId w:val="18"/>
              </w:numPr>
              <w:tabs>
                <w:tab w:val="left" w:pos="284"/>
              </w:tabs>
              <w:ind w:left="0" w:firstLine="0"/>
              <w:jc w:val="both"/>
              <w:rPr>
                <w:szCs w:val="28"/>
              </w:rPr>
            </w:pPr>
            <w:r w:rsidRPr="00B876A0">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14:paraId="1BB651AF" w14:textId="77777777" w:rsidR="009B5615" w:rsidRPr="00B876A0" w:rsidRDefault="009B5615" w:rsidP="009B5615">
            <w:pPr>
              <w:jc w:val="both"/>
              <w:rPr>
                <w:b/>
                <w:szCs w:val="28"/>
              </w:rPr>
            </w:pPr>
          </w:p>
        </w:tc>
        <w:tc>
          <w:tcPr>
            <w:tcW w:w="1205" w:type="dxa"/>
          </w:tcPr>
          <w:p w14:paraId="3C685B79" w14:textId="77777777" w:rsidR="009B5615" w:rsidRPr="00B876A0" w:rsidRDefault="009B5615" w:rsidP="009B5615">
            <w:pPr>
              <w:jc w:val="both"/>
              <w:rPr>
                <w:b/>
                <w:szCs w:val="28"/>
              </w:rPr>
            </w:pPr>
          </w:p>
        </w:tc>
      </w:tr>
    </w:tbl>
    <w:p w14:paraId="6E2BB600" w14:textId="77777777" w:rsidR="009B5615" w:rsidRPr="00B876A0" w:rsidRDefault="009B5615" w:rsidP="009B5615">
      <w:pPr>
        <w:jc w:val="both"/>
        <w:rPr>
          <w:b/>
          <w:szCs w:val="28"/>
        </w:rPr>
      </w:pPr>
    </w:p>
    <w:p w14:paraId="1DF219B6" w14:textId="77777777" w:rsidR="009B5615" w:rsidRPr="00B876A0" w:rsidRDefault="009B5615" w:rsidP="009B5615">
      <w:pPr>
        <w:ind w:firstLine="720"/>
        <w:jc w:val="both"/>
        <w:rPr>
          <w:szCs w:val="28"/>
        </w:rPr>
      </w:pPr>
      <w:r w:rsidRPr="00B876A0">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B876A0" w:rsidRPr="00B876A0" w14:paraId="334578F5" w14:textId="77777777" w:rsidTr="009B5615">
        <w:trPr>
          <w:trHeight w:val="360"/>
        </w:trPr>
        <w:tc>
          <w:tcPr>
            <w:tcW w:w="9360" w:type="dxa"/>
          </w:tcPr>
          <w:p w14:paraId="6BD10A65" w14:textId="77777777" w:rsidR="009B5615" w:rsidRPr="00B876A0" w:rsidRDefault="009B5615" w:rsidP="009B5615">
            <w:pPr>
              <w:jc w:val="both"/>
              <w:rPr>
                <w:szCs w:val="28"/>
              </w:rPr>
            </w:pPr>
          </w:p>
          <w:p w14:paraId="4D88B622" w14:textId="77777777" w:rsidR="009B5615" w:rsidRPr="00B876A0" w:rsidRDefault="009B5615" w:rsidP="009B5615">
            <w:pPr>
              <w:jc w:val="both"/>
              <w:rPr>
                <w:szCs w:val="28"/>
              </w:rPr>
            </w:pPr>
          </w:p>
          <w:p w14:paraId="10C0107E" w14:textId="77777777" w:rsidR="009B5615" w:rsidRPr="00B876A0" w:rsidRDefault="009B5615" w:rsidP="009B5615">
            <w:pPr>
              <w:jc w:val="both"/>
              <w:rPr>
                <w:szCs w:val="28"/>
              </w:rPr>
            </w:pPr>
          </w:p>
        </w:tc>
      </w:tr>
    </w:tbl>
    <w:p w14:paraId="0B3E17EA" w14:textId="77777777" w:rsidR="009B5615" w:rsidRPr="00B876A0" w:rsidRDefault="009B5615" w:rsidP="009B5615">
      <w:pPr>
        <w:ind w:firstLine="720"/>
        <w:jc w:val="center"/>
        <w:rPr>
          <w:bCs/>
          <w:i/>
          <w:szCs w:val="28"/>
        </w:rPr>
      </w:pPr>
      <w:r w:rsidRPr="00B876A0">
        <w:rPr>
          <w:bCs/>
          <w:i/>
          <w:szCs w:val="28"/>
        </w:rPr>
        <w:t>Заявление</w:t>
      </w:r>
    </w:p>
    <w:p w14:paraId="6828155E" w14:textId="77777777" w:rsidR="009B5615" w:rsidRPr="00B876A0" w:rsidRDefault="009B5615" w:rsidP="009B5615">
      <w:pPr>
        <w:ind w:firstLine="720"/>
        <w:jc w:val="both"/>
        <w:rPr>
          <w:i/>
          <w:szCs w:val="28"/>
        </w:rPr>
      </w:pPr>
      <w:r w:rsidRPr="00B876A0">
        <w:rPr>
          <w:i/>
          <w:szCs w:val="28"/>
        </w:rPr>
        <w:t>Настоящим подтверждаю, что:</w:t>
      </w:r>
    </w:p>
    <w:p w14:paraId="64C89B2D" w14:textId="77777777" w:rsidR="009B5615" w:rsidRPr="00B876A0" w:rsidRDefault="009B5615" w:rsidP="009B5615">
      <w:pPr>
        <w:ind w:firstLine="720"/>
        <w:jc w:val="both"/>
        <w:rPr>
          <w:i/>
          <w:szCs w:val="28"/>
        </w:rPr>
      </w:pPr>
      <w:r w:rsidRPr="00B876A0">
        <w:rPr>
          <w:i/>
          <w:szCs w:val="28"/>
        </w:rPr>
        <w:t>- данная декларация заполнена мною добровольно и с моего согласия;</w:t>
      </w:r>
    </w:p>
    <w:p w14:paraId="7EF5F9FD" w14:textId="77777777" w:rsidR="009B5615" w:rsidRPr="00B876A0" w:rsidRDefault="009B5615" w:rsidP="009B5615">
      <w:pPr>
        <w:ind w:firstLine="720"/>
        <w:jc w:val="both"/>
        <w:rPr>
          <w:i/>
          <w:szCs w:val="28"/>
        </w:rPr>
      </w:pPr>
      <w:r w:rsidRPr="00B876A0">
        <w:rPr>
          <w:i/>
          <w:szCs w:val="28"/>
        </w:rPr>
        <w:t>- мне понятны все вышеуказанные вопросы;</w:t>
      </w:r>
    </w:p>
    <w:p w14:paraId="3D846DA6" w14:textId="77777777" w:rsidR="009B5615" w:rsidRPr="00B876A0" w:rsidRDefault="009B5615" w:rsidP="009B5615">
      <w:pPr>
        <w:ind w:firstLine="720"/>
        <w:jc w:val="both"/>
        <w:rPr>
          <w:i/>
          <w:szCs w:val="28"/>
        </w:rPr>
      </w:pPr>
      <w:r w:rsidRPr="00B876A0">
        <w:rPr>
          <w:i/>
          <w:szCs w:val="28"/>
        </w:rPr>
        <w:t>- мои ответы и любая пояснительная информация являются полными, правдивыми и правильными.</w:t>
      </w:r>
    </w:p>
    <w:p w14:paraId="1C6F5432" w14:textId="77777777" w:rsidR="009B5615" w:rsidRPr="00B876A0" w:rsidRDefault="009B5615" w:rsidP="009B5615">
      <w:pPr>
        <w:jc w:val="both"/>
        <w:rPr>
          <w:szCs w:val="28"/>
        </w:rPr>
      </w:pPr>
    </w:p>
    <w:p w14:paraId="75FDC24D" w14:textId="77777777" w:rsidR="009B5615" w:rsidRPr="00B876A0" w:rsidRDefault="009B5615" w:rsidP="009B5615">
      <w:pPr>
        <w:tabs>
          <w:tab w:val="left" w:pos="5378"/>
        </w:tabs>
        <w:jc w:val="both"/>
        <w:rPr>
          <w:szCs w:val="28"/>
        </w:rPr>
      </w:pPr>
      <w:r w:rsidRPr="00B876A0">
        <w:rPr>
          <w:szCs w:val="28"/>
        </w:rPr>
        <w:t xml:space="preserve">Подпись: ___________________    </w:t>
      </w:r>
      <w:proofErr w:type="gramStart"/>
      <w:r w:rsidRPr="00B876A0">
        <w:rPr>
          <w:szCs w:val="28"/>
        </w:rPr>
        <w:t>ФИО:_</w:t>
      </w:r>
      <w:proofErr w:type="gramEnd"/>
      <w:r w:rsidRPr="00B876A0">
        <w:rPr>
          <w:szCs w:val="28"/>
        </w:rPr>
        <w:t>_______________________________</w:t>
      </w:r>
    </w:p>
    <w:p w14:paraId="2313F065" w14:textId="77777777" w:rsidR="00352300" w:rsidRPr="00B876A0" w:rsidRDefault="00352300" w:rsidP="009B5615">
      <w:pPr>
        <w:tabs>
          <w:tab w:val="left" w:pos="5378"/>
        </w:tabs>
        <w:jc w:val="both"/>
        <w:rPr>
          <w:b/>
          <w:szCs w:val="28"/>
        </w:rPr>
      </w:pPr>
    </w:p>
    <w:p w14:paraId="4EFA263C" w14:textId="77777777" w:rsidR="009B5615" w:rsidRPr="00B876A0" w:rsidRDefault="009B5615" w:rsidP="009B5615">
      <w:pPr>
        <w:tabs>
          <w:tab w:val="left" w:pos="5378"/>
        </w:tabs>
        <w:jc w:val="both"/>
        <w:rPr>
          <w:szCs w:val="28"/>
        </w:rPr>
      </w:pPr>
    </w:p>
    <w:p w14:paraId="6D99B9F0" w14:textId="77777777" w:rsidR="009B5615" w:rsidRPr="00B876A0" w:rsidRDefault="009B5615" w:rsidP="009B5615">
      <w:pPr>
        <w:jc w:val="both"/>
        <w:rPr>
          <w:i/>
          <w:szCs w:val="28"/>
        </w:rPr>
      </w:pPr>
      <w:r w:rsidRPr="00B876A0">
        <w:rPr>
          <w:i/>
          <w:szCs w:val="28"/>
        </w:rPr>
        <w:t>Достоверность и полнота изложенной в Декларации информации мною проверена:</w:t>
      </w:r>
    </w:p>
    <w:p w14:paraId="3D7F2CD7" w14:textId="77777777" w:rsidR="009B5615" w:rsidRPr="00B876A0" w:rsidRDefault="009B5615" w:rsidP="009B5615">
      <w:pPr>
        <w:ind w:left="2880"/>
        <w:jc w:val="both"/>
        <w:rPr>
          <w:szCs w:val="28"/>
        </w:rPr>
      </w:pPr>
      <w:r w:rsidRPr="00B876A0">
        <w:rPr>
          <w:szCs w:val="28"/>
        </w:rPr>
        <w:t>_________________________________________</w:t>
      </w:r>
    </w:p>
    <w:p w14:paraId="52E8094C" w14:textId="77777777" w:rsidR="009B5615" w:rsidRPr="00B876A0" w:rsidRDefault="009B5615" w:rsidP="009B5615">
      <w:pPr>
        <w:ind w:left="3949" w:firstLine="0"/>
        <w:jc w:val="both"/>
        <w:rPr>
          <w:i/>
          <w:sz w:val="22"/>
        </w:rPr>
      </w:pPr>
      <w:r w:rsidRPr="00B876A0">
        <w:rPr>
          <w:i/>
          <w:sz w:val="22"/>
        </w:rPr>
        <w:t>(Ф.И.О, подпись работника, ответственного за проверку)</w:t>
      </w:r>
    </w:p>
    <w:p w14:paraId="2AB9969B" w14:textId="77777777" w:rsidR="009B5615" w:rsidRPr="00B876A0" w:rsidRDefault="009B5615" w:rsidP="009B5615">
      <w:pPr>
        <w:rPr>
          <w:szCs w:val="28"/>
        </w:rPr>
      </w:pPr>
    </w:p>
    <w:p w14:paraId="2CD384A9" w14:textId="77777777" w:rsidR="009B5615" w:rsidRPr="00B876A0" w:rsidRDefault="009B5615" w:rsidP="009B5615">
      <w:pPr>
        <w:rPr>
          <w:szCs w:val="28"/>
        </w:rPr>
      </w:pPr>
      <w:r w:rsidRPr="00B876A0">
        <w:rPr>
          <w:szCs w:val="28"/>
        </w:rPr>
        <w:t xml:space="preserve">С участием (при необходимости): </w:t>
      </w:r>
    </w:p>
    <w:p w14:paraId="499524C1" w14:textId="77777777" w:rsidR="009B5615" w:rsidRPr="00B876A0" w:rsidRDefault="009B5615" w:rsidP="009B5615">
      <w:pPr>
        <w:rPr>
          <w:szCs w:val="28"/>
        </w:rPr>
      </w:pPr>
    </w:p>
    <w:p w14:paraId="79AFE663" w14:textId="77777777" w:rsidR="009B5615" w:rsidRPr="00B876A0" w:rsidRDefault="009B5615" w:rsidP="009B5615">
      <w:pPr>
        <w:rPr>
          <w:szCs w:val="28"/>
        </w:rPr>
      </w:pPr>
      <w:r w:rsidRPr="00B876A0">
        <w:rPr>
          <w:szCs w:val="28"/>
        </w:rPr>
        <w:t>Представитель руководителя</w:t>
      </w:r>
      <w:r w:rsidRPr="00B876A0">
        <w:rPr>
          <w:szCs w:val="28"/>
        </w:rPr>
        <w:br/>
      </w:r>
      <w:r w:rsidRPr="00B876A0">
        <w:rPr>
          <w:i/>
          <w:sz w:val="22"/>
        </w:rPr>
        <w:t>(</w:t>
      </w:r>
      <w:r w:rsidRPr="00B876A0">
        <w:rPr>
          <w:i/>
          <w:iCs/>
          <w:sz w:val="22"/>
        </w:rPr>
        <w:t xml:space="preserve">наименование </w:t>
      </w:r>
      <w:proofErr w:type="gramStart"/>
      <w:r w:rsidRPr="00B876A0">
        <w:rPr>
          <w:i/>
          <w:iCs/>
          <w:sz w:val="22"/>
        </w:rPr>
        <w:t>организации</w:t>
      </w:r>
      <w:r w:rsidRPr="00B876A0">
        <w:rPr>
          <w:i/>
          <w:sz w:val="22"/>
        </w:rPr>
        <w:t>)</w:t>
      </w:r>
      <w:r w:rsidRPr="00B876A0">
        <w:rPr>
          <w:szCs w:val="28"/>
        </w:rPr>
        <w:t xml:space="preserve">   </w:t>
      </w:r>
      <w:proofErr w:type="gramEnd"/>
      <w:r w:rsidRPr="00B876A0">
        <w:rPr>
          <w:szCs w:val="28"/>
        </w:rPr>
        <w:t xml:space="preserve">                            _______________________________</w:t>
      </w:r>
    </w:p>
    <w:p w14:paraId="6C2661D8" w14:textId="77777777" w:rsidR="009B5615" w:rsidRPr="00B876A0" w:rsidRDefault="009B5615" w:rsidP="009B5615">
      <w:pPr>
        <w:ind w:firstLine="2430"/>
        <w:jc w:val="both"/>
        <w:rPr>
          <w:i/>
          <w:sz w:val="22"/>
        </w:rPr>
      </w:pPr>
      <w:r w:rsidRPr="00B876A0">
        <w:rPr>
          <w:i/>
          <w:sz w:val="22"/>
        </w:rPr>
        <w:t xml:space="preserve">                                                (Ф.И.О., подпись)</w:t>
      </w:r>
    </w:p>
    <w:p w14:paraId="17847B4E" w14:textId="77777777" w:rsidR="009B5615" w:rsidRPr="00B876A0" w:rsidRDefault="009B5615" w:rsidP="009B5615">
      <w:pPr>
        <w:rPr>
          <w:szCs w:val="28"/>
        </w:rPr>
      </w:pPr>
      <w:r w:rsidRPr="00B876A0">
        <w:rPr>
          <w:szCs w:val="28"/>
        </w:rPr>
        <w:lastRenderedPageBreak/>
        <w:t>Представитель службы безопасности      _______________________________</w:t>
      </w:r>
    </w:p>
    <w:p w14:paraId="507B1F19" w14:textId="77777777" w:rsidR="009B5615" w:rsidRPr="00B876A0" w:rsidRDefault="009B5615" w:rsidP="009B5615">
      <w:pPr>
        <w:ind w:firstLine="2430"/>
        <w:jc w:val="both"/>
        <w:rPr>
          <w:i/>
          <w:sz w:val="22"/>
        </w:rPr>
      </w:pPr>
      <w:r w:rsidRPr="00B876A0">
        <w:rPr>
          <w:i/>
          <w:sz w:val="22"/>
        </w:rPr>
        <w:t xml:space="preserve">                                                (Ф.И.О., подпись)</w:t>
      </w:r>
    </w:p>
    <w:p w14:paraId="1E64F207" w14:textId="77777777" w:rsidR="009B5615" w:rsidRPr="00B876A0" w:rsidRDefault="009B5615" w:rsidP="009B5615">
      <w:pPr>
        <w:rPr>
          <w:szCs w:val="28"/>
        </w:rPr>
      </w:pPr>
      <w:r w:rsidRPr="00B876A0">
        <w:rPr>
          <w:szCs w:val="28"/>
        </w:rPr>
        <w:t>Представитель юридической службы      _______________________________</w:t>
      </w:r>
    </w:p>
    <w:p w14:paraId="21A5B842" w14:textId="77777777" w:rsidR="009B5615" w:rsidRPr="00B876A0" w:rsidRDefault="009B5615" w:rsidP="009B5615">
      <w:pPr>
        <w:ind w:firstLine="2430"/>
        <w:jc w:val="both"/>
        <w:rPr>
          <w:i/>
          <w:sz w:val="22"/>
        </w:rPr>
      </w:pPr>
      <w:r w:rsidRPr="00B876A0">
        <w:rPr>
          <w:i/>
          <w:sz w:val="22"/>
        </w:rPr>
        <w:t xml:space="preserve">                                                (Ф.И.О., подпись)</w:t>
      </w:r>
    </w:p>
    <w:p w14:paraId="6D9A7AEA" w14:textId="77777777" w:rsidR="009B5615" w:rsidRPr="00B876A0" w:rsidRDefault="009B5615" w:rsidP="009B5615">
      <w:pPr>
        <w:rPr>
          <w:szCs w:val="28"/>
        </w:rPr>
      </w:pPr>
      <w:r w:rsidRPr="00B876A0">
        <w:rPr>
          <w:szCs w:val="28"/>
        </w:rPr>
        <w:t>Представитель кадровой службы             _______________________________</w:t>
      </w:r>
    </w:p>
    <w:p w14:paraId="5A6A5306" w14:textId="77777777" w:rsidR="009B5615" w:rsidRPr="00B876A0" w:rsidRDefault="009B5615" w:rsidP="009B5615">
      <w:pPr>
        <w:ind w:firstLine="2430"/>
        <w:jc w:val="both"/>
        <w:rPr>
          <w:i/>
          <w:sz w:val="22"/>
        </w:rPr>
      </w:pPr>
      <w:r w:rsidRPr="00B876A0">
        <w:rPr>
          <w:i/>
          <w:sz w:val="22"/>
        </w:rPr>
        <w:t xml:space="preserve">                                                (Ф.И.О., подпись)</w:t>
      </w:r>
    </w:p>
    <w:p w14:paraId="3BFFFC4D" w14:textId="77777777" w:rsidR="009B5615" w:rsidRPr="00B876A0" w:rsidRDefault="009B5615" w:rsidP="009B5615">
      <w:pPr>
        <w:rPr>
          <w:szCs w:val="28"/>
        </w:rPr>
      </w:pPr>
    </w:p>
    <w:p w14:paraId="667ED7C2" w14:textId="77777777" w:rsidR="009B5615" w:rsidRPr="00B876A0" w:rsidRDefault="009B5615" w:rsidP="009B5615">
      <w:pPr>
        <w:rPr>
          <w:szCs w:val="28"/>
        </w:rPr>
      </w:pPr>
    </w:p>
    <w:p w14:paraId="2B2819C0" w14:textId="77777777" w:rsidR="009B5615" w:rsidRPr="00B876A0" w:rsidRDefault="009B5615" w:rsidP="009B5615">
      <w:pPr>
        <w:jc w:val="both"/>
        <w:rPr>
          <w:b/>
          <w:szCs w:val="28"/>
        </w:rPr>
      </w:pPr>
      <w:r w:rsidRPr="00B876A0">
        <w:rPr>
          <w:b/>
          <w:szCs w:val="28"/>
        </w:rPr>
        <w:t xml:space="preserve">Решение руководителя </w:t>
      </w:r>
      <w:r w:rsidRPr="00B876A0">
        <w:rPr>
          <w:b/>
          <w:sz w:val="22"/>
        </w:rPr>
        <w:t>(</w:t>
      </w:r>
      <w:r w:rsidRPr="00B876A0">
        <w:rPr>
          <w:b/>
          <w:i/>
          <w:iCs/>
          <w:sz w:val="22"/>
        </w:rPr>
        <w:t>наименование организации</w:t>
      </w:r>
      <w:r w:rsidRPr="00B876A0">
        <w:rPr>
          <w:b/>
          <w:sz w:val="22"/>
        </w:rPr>
        <w:t>)</w:t>
      </w:r>
      <w:r w:rsidRPr="00B876A0">
        <w:rPr>
          <w:b/>
          <w:szCs w:val="28"/>
        </w:rPr>
        <w:t xml:space="preserve"> по сведениям, представленным в декларации </w:t>
      </w:r>
    </w:p>
    <w:p w14:paraId="3C70A049" w14:textId="77777777" w:rsidR="009B5615" w:rsidRPr="00B876A0" w:rsidRDefault="009B5615" w:rsidP="009B5615">
      <w:pPr>
        <w:jc w:val="both"/>
        <w:rPr>
          <w:b/>
          <w:szCs w:val="28"/>
        </w:rPr>
      </w:pPr>
      <w:r w:rsidRPr="00B876A0">
        <w:rPr>
          <w:i/>
          <w:sz w:val="22"/>
        </w:rPr>
        <w:t>(подтвердить подписью и указать дату)</w:t>
      </w:r>
      <w:r w:rsidRPr="00B876A0">
        <w:rPr>
          <w:b/>
          <w:i/>
          <w:sz w:val="22"/>
        </w:rPr>
        <w:t>:</w:t>
      </w:r>
    </w:p>
    <w:p w14:paraId="47C1D993" w14:textId="77777777" w:rsidR="009B5615" w:rsidRPr="00B876A0"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B876A0" w:rsidRPr="00B876A0" w14:paraId="531C820D" w14:textId="77777777" w:rsidTr="009B5615">
        <w:trPr>
          <w:trHeight w:val="840"/>
        </w:trPr>
        <w:tc>
          <w:tcPr>
            <w:tcW w:w="7157" w:type="dxa"/>
            <w:vAlign w:val="center"/>
          </w:tcPr>
          <w:p w14:paraId="72C4BA0F" w14:textId="77777777" w:rsidR="009B5615" w:rsidRPr="00B876A0" w:rsidRDefault="009B5615" w:rsidP="009B5615">
            <w:pPr>
              <w:jc w:val="both"/>
              <w:rPr>
                <w:szCs w:val="28"/>
              </w:rPr>
            </w:pPr>
            <w:r w:rsidRPr="00B876A0">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14:paraId="0022D39B" w14:textId="77777777" w:rsidR="009B5615" w:rsidRPr="00B876A0" w:rsidRDefault="009B5615" w:rsidP="009B5615">
            <w:pPr>
              <w:jc w:val="both"/>
              <w:rPr>
                <w:szCs w:val="28"/>
              </w:rPr>
            </w:pPr>
          </w:p>
        </w:tc>
      </w:tr>
      <w:tr w:rsidR="00B876A0" w:rsidRPr="00B876A0" w14:paraId="0BE3BEB5" w14:textId="77777777" w:rsidTr="009B5615">
        <w:trPr>
          <w:trHeight w:val="894"/>
        </w:trPr>
        <w:tc>
          <w:tcPr>
            <w:tcW w:w="7157" w:type="dxa"/>
            <w:vAlign w:val="center"/>
          </w:tcPr>
          <w:p w14:paraId="07B61507" w14:textId="77777777" w:rsidR="009B5615" w:rsidRPr="00B876A0" w:rsidRDefault="009B5615" w:rsidP="009B5615">
            <w:pPr>
              <w:jc w:val="both"/>
              <w:rPr>
                <w:szCs w:val="28"/>
              </w:rPr>
            </w:pPr>
            <w:r w:rsidRPr="00B876A0">
              <w:rPr>
                <w:szCs w:val="28"/>
              </w:rPr>
              <w:t>Ограничить работнику доступ к информации организации, которая может иметь отношение к личным интересам работника</w:t>
            </w:r>
          </w:p>
          <w:p w14:paraId="6F516968" w14:textId="77777777" w:rsidR="009B5615" w:rsidRPr="00B876A0" w:rsidRDefault="009B5615" w:rsidP="009B5615">
            <w:pPr>
              <w:jc w:val="both"/>
              <w:rPr>
                <w:szCs w:val="28"/>
              </w:rPr>
            </w:pPr>
            <w:r w:rsidRPr="00B876A0">
              <w:rPr>
                <w:szCs w:val="28"/>
              </w:rPr>
              <w:t>[указать, какой информации]</w:t>
            </w:r>
          </w:p>
        </w:tc>
        <w:tc>
          <w:tcPr>
            <w:tcW w:w="2307" w:type="dxa"/>
            <w:vAlign w:val="center"/>
          </w:tcPr>
          <w:p w14:paraId="2145C002" w14:textId="77777777" w:rsidR="009B5615" w:rsidRPr="00B876A0" w:rsidRDefault="009B5615" w:rsidP="009B5615">
            <w:pPr>
              <w:jc w:val="both"/>
              <w:rPr>
                <w:szCs w:val="28"/>
              </w:rPr>
            </w:pPr>
          </w:p>
        </w:tc>
      </w:tr>
      <w:tr w:rsidR="00B876A0" w:rsidRPr="00B876A0" w14:paraId="738851C5" w14:textId="77777777" w:rsidTr="009B5615">
        <w:trPr>
          <w:trHeight w:val="1146"/>
        </w:trPr>
        <w:tc>
          <w:tcPr>
            <w:tcW w:w="7157" w:type="dxa"/>
            <w:vAlign w:val="center"/>
          </w:tcPr>
          <w:p w14:paraId="3B17DF26" w14:textId="77777777" w:rsidR="009B5615" w:rsidRPr="00B876A0" w:rsidRDefault="009B5615" w:rsidP="009B5615">
            <w:pPr>
              <w:jc w:val="both"/>
              <w:rPr>
                <w:szCs w:val="28"/>
              </w:rPr>
            </w:pPr>
            <w:r w:rsidRPr="00B876A0">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14:paraId="1DD893E4" w14:textId="77777777" w:rsidR="009B5615" w:rsidRPr="00B876A0" w:rsidRDefault="009B5615" w:rsidP="009B5615">
            <w:pPr>
              <w:jc w:val="both"/>
              <w:rPr>
                <w:szCs w:val="28"/>
              </w:rPr>
            </w:pPr>
            <w:r w:rsidRPr="00B876A0">
              <w:rPr>
                <w:szCs w:val="28"/>
              </w:rPr>
              <w:t>[указать, от каких вопросов]</w:t>
            </w:r>
          </w:p>
        </w:tc>
        <w:tc>
          <w:tcPr>
            <w:tcW w:w="2307" w:type="dxa"/>
            <w:vAlign w:val="center"/>
          </w:tcPr>
          <w:p w14:paraId="18AE5890" w14:textId="77777777" w:rsidR="009B5615" w:rsidRPr="00B876A0" w:rsidRDefault="009B5615" w:rsidP="009B5615">
            <w:pPr>
              <w:jc w:val="both"/>
              <w:rPr>
                <w:szCs w:val="28"/>
              </w:rPr>
            </w:pPr>
          </w:p>
        </w:tc>
      </w:tr>
      <w:tr w:rsidR="00B876A0" w:rsidRPr="00B876A0" w14:paraId="25D164F4" w14:textId="77777777" w:rsidTr="009B5615">
        <w:trPr>
          <w:trHeight w:val="624"/>
        </w:trPr>
        <w:tc>
          <w:tcPr>
            <w:tcW w:w="7157" w:type="dxa"/>
            <w:vAlign w:val="center"/>
          </w:tcPr>
          <w:p w14:paraId="4FB5DB04" w14:textId="77777777" w:rsidR="009B5615" w:rsidRPr="00B876A0" w:rsidRDefault="009B5615" w:rsidP="009B5615">
            <w:pPr>
              <w:jc w:val="both"/>
              <w:rPr>
                <w:szCs w:val="28"/>
              </w:rPr>
            </w:pPr>
            <w:r w:rsidRPr="00B876A0">
              <w:rPr>
                <w:szCs w:val="28"/>
              </w:rPr>
              <w:t xml:space="preserve">Пересмотреть круг трудовых обязанностей работника </w:t>
            </w:r>
          </w:p>
          <w:p w14:paraId="0EA00A63" w14:textId="77777777" w:rsidR="009B5615" w:rsidRPr="00B876A0" w:rsidRDefault="009B5615" w:rsidP="009B5615">
            <w:pPr>
              <w:jc w:val="both"/>
              <w:rPr>
                <w:szCs w:val="28"/>
              </w:rPr>
            </w:pPr>
            <w:r w:rsidRPr="00B876A0">
              <w:rPr>
                <w:szCs w:val="28"/>
              </w:rPr>
              <w:t>[указать, каких обязанностей]</w:t>
            </w:r>
          </w:p>
        </w:tc>
        <w:tc>
          <w:tcPr>
            <w:tcW w:w="2307" w:type="dxa"/>
            <w:vAlign w:val="center"/>
          </w:tcPr>
          <w:p w14:paraId="2CBB3AF4" w14:textId="77777777" w:rsidR="009B5615" w:rsidRPr="00B876A0" w:rsidRDefault="009B5615" w:rsidP="009B5615">
            <w:pPr>
              <w:jc w:val="both"/>
              <w:rPr>
                <w:szCs w:val="28"/>
              </w:rPr>
            </w:pPr>
          </w:p>
        </w:tc>
      </w:tr>
      <w:tr w:rsidR="00B876A0" w:rsidRPr="00B876A0" w14:paraId="0E4B626A" w14:textId="77777777" w:rsidTr="009B5615">
        <w:trPr>
          <w:trHeight w:val="714"/>
        </w:trPr>
        <w:tc>
          <w:tcPr>
            <w:tcW w:w="7157" w:type="dxa"/>
            <w:vAlign w:val="center"/>
          </w:tcPr>
          <w:p w14:paraId="6D1AB4F6" w14:textId="77777777" w:rsidR="009B5615" w:rsidRPr="00B876A0" w:rsidRDefault="009B5615" w:rsidP="009B5615">
            <w:pPr>
              <w:jc w:val="both"/>
              <w:rPr>
                <w:szCs w:val="28"/>
              </w:rPr>
            </w:pPr>
            <w:r w:rsidRPr="00B876A0">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14:paraId="349D36C8" w14:textId="77777777" w:rsidR="009B5615" w:rsidRPr="00B876A0" w:rsidRDefault="009B5615" w:rsidP="009B5615">
            <w:pPr>
              <w:jc w:val="both"/>
              <w:rPr>
                <w:szCs w:val="28"/>
              </w:rPr>
            </w:pPr>
          </w:p>
        </w:tc>
      </w:tr>
      <w:tr w:rsidR="00B876A0" w:rsidRPr="00B876A0" w14:paraId="7F72F5E1" w14:textId="77777777" w:rsidTr="009B5615">
        <w:trPr>
          <w:trHeight w:val="714"/>
        </w:trPr>
        <w:tc>
          <w:tcPr>
            <w:tcW w:w="7157" w:type="dxa"/>
            <w:vAlign w:val="center"/>
          </w:tcPr>
          <w:p w14:paraId="7D0B221E" w14:textId="77777777" w:rsidR="009B5615" w:rsidRPr="00B876A0" w:rsidRDefault="009B5615" w:rsidP="009B5615">
            <w:pPr>
              <w:jc w:val="both"/>
              <w:rPr>
                <w:szCs w:val="28"/>
              </w:rPr>
            </w:pPr>
            <w:r w:rsidRPr="00B876A0">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14:paraId="2F28E025" w14:textId="77777777" w:rsidR="009B5615" w:rsidRPr="00B876A0" w:rsidRDefault="009B5615" w:rsidP="009B5615">
            <w:pPr>
              <w:jc w:val="both"/>
              <w:rPr>
                <w:szCs w:val="28"/>
              </w:rPr>
            </w:pPr>
            <w:r w:rsidRPr="00B876A0">
              <w:rPr>
                <w:szCs w:val="28"/>
              </w:rPr>
              <w:t>[указать, какие меры]</w:t>
            </w:r>
          </w:p>
        </w:tc>
        <w:tc>
          <w:tcPr>
            <w:tcW w:w="2307" w:type="dxa"/>
            <w:vAlign w:val="center"/>
          </w:tcPr>
          <w:p w14:paraId="4E2BC009" w14:textId="77777777" w:rsidR="009B5615" w:rsidRPr="00B876A0" w:rsidRDefault="009B5615" w:rsidP="009B5615">
            <w:pPr>
              <w:jc w:val="both"/>
              <w:rPr>
                <w:szCs w:val="28"/>
              </w:rPr>
            </w:pPr>
          </w:p>
        </w:tc>
      </w:tr>
      <w:tr w:rsidR="00B876A0" w:rsidRPr="00B876A0" w14:paraId="4B785298" w14:textId="77777777" w:rsidTr="009B5615">
        <w:trPr>
          <w:trHeight w:val="578"/>
        </w:trPr>
        <w:tc>
          <w:tcPr>
            <w:tcW w:w="7157" w:type="dxa"/>
            <w:vAlign w:val="center"/>
          </w:tcPr>
          <w:p w14:paraId="784FA60E" w14:textId="77777777" w:rsidR="009B5615" w:rsidRPr="00B876A0" w:rsidRDefault="009B5615" w:rsidP="009B5615">
            <w:pPr>
              <w:jc w:val="both"/>
              <w:rPr>
                <w:szCs w:val="28"/>
              </w:rPr>
            </w:pPr>
            <w:r w:rsidRPr="00B876A0">
              <w:rPr>
                <w:szCs w:val="28"/>
              </w:rPr>
              <w:t>Прекратить трудовые отношения с работником</w:t>
            </w:r>
          </w:p>
        </w:tc>
        <w:tc>
          <w:tcPr>
            <w:tcW w:w="2307" w:type="dxa"/>
            <w:vAlign w:val="center"/>
          </w:tcPr>
          <w:p w14:paraId="22A267E4" w14:textId="77777777" w:rsidR="009B5615" w:rsidRPr="00B876A0" w:rsidRDefault="009B5615" w:rsidP="009B5615">
            <w:pPr>
              <w:jc w:val="both"/>
              <w:rPr>
                <w:szCs w:val="28"/>
              </w:rPr>
            </w:pPr>
          </w:p>
        </w:tc>
      </w:tr>
      <w:tr w:rsidR="00B876A0" w:rsidRPr="00B876A0" w14:paraId="79AEDB21" w14:textId="77777777" w:rsidTr="009B5615">
        <w:trPr>
          <w:trHeight w:val="786"/>
        </w:trPr>
        <w:tc>
          <w:tcPr>
            <w:tcW w:w="7157" w:type="dxa"/>
            <w:vAlign w:val="center"/>
          </w:tcPr>
          <w:p w14:paraId="620576F8" w14:textId="77777777" w:rsidR="009B5615" w:rsidRPr="00B876A0" w:rsidRDefault="009B5615" w:rsidP="009B5615">
            <w:pPr>
              <w:jc w:val="both"/>
              <w:rPr>
                <w:szCs w:val="28"/>
              </w:rPr>
            </w:pPr>
            <w:r w:rsidRPr="00B876A0">
              <w:rPr>
                <w:szCs w:val="28"/>
              </w:rPr>
              <w:t>Иное</w:t>
            </w:r>
          </w:p>
          <w:p w14:paraId="06B1FB90" w14:textId="77777777" w:rsidR="009B5615" w:rsidRPr="00B876A0" w:rsidRDefault="009B5615" w:rsidP="009B5615">
            <w:pPr>
              <w:jc w:val="both"/>
              <w:rPr>
                <w:szCs w:val="28"/>
              </w:rPr>
            </w:pPr>
            <w:r w:rsidRPr="00B876A0">
              <w:rPr>
                <w:szCs w:val="28"/>
              </w:rPr>
              <w:t>[указать, что именно]</w:t>
            </w:r>
          </w:p>
        </w:tc>
        <w:tc>
          <w:tcPr>
            <w:tcW w:w="2307" w:type="dxa"/>
            <w:vAlign w:val="center"/>
          </w:tcPr>
          <w:p w14:paraId="750C7344" w14:textId="77777777" w:rsidR="009B5615" w:rsidRPr="00B876A0" w:rsidRDefault="009B5615" w:rsidP="009B5615">
            <w:pPr>
              <w:jc w:val="both"/>
              <w:rPr>
                <w:szCs w:val="28"/>
              </w:rPr>
            </w:pPr>
          </w:p>
        </w:tc>
      </w:tr>
    </w:tbl>
    <w:p w14:paraId="441982B0" w14:textId="77777777" w:rsidR="009B5615" w:rsidRPr="00B876A0" w:rsidRDefault="009B5615" w:rsidP="009B5615">
      <w:pPr>
        <w:rPr>
          <w:szCs w:val="28"/>
        </w:rPr>
      </w:pPr>
      <w:r w:rsidRPr="00B876A0">
        <w:rPr>
          <w:szCs w:val="28"/>
        </w:rPr>
        <w:t>Непосредственный руководитель ________________________________</w:t>
      </w:r>
    </w:p>
    <w:p w14:paraId="21B783F7" w14:textId="77777777" w:rsidR="009B5615" w:rsidRPr="00B876A0" w:rsidRDefault="009B5615" w:rsidP="009B5615">
      <w:pPr>
        <w:ind w:firstLine="2430"/>
        <w:jc w:val="center"/>
        <w:rPr>
          <w:szCs w:val="28"/>
        </w:rPr>
      </w:pPr>
      <w:r w:rsidRPr="00B876A0">
        <w:rPr>
          <w:szCs w:val="28"/>
        </w:rPr>
        <w:t xml:space="preserve">                          (Ф.И.О., подпись)</w:t>
      </w:r>
    </w:p>
    <w:p w14:paraId="184E4F08" w14:textId="77777777" w:rsidR="009B5615" w:rsidRPr="00B876A0" w:rsidRDefault="009B5615" w:rsidP="009B5615"/>
    <w:p w14:paraId="0F3AB782" w14:textId="77777777" w:rsidR="00EA7E5A" w:rsidRPr="00B876A0" w:rsidRDefault="00EA7E5A" w:rsidP="00EA7E5A">
      <w:pPr>
        <w:pStyle w:val="af8"/>
        <w:keepNext/>
        <w:pageBreakBefore/>
        <w:ind w:left="6480"/>
        <w:rPr>
          <w:b w:val="0"/>
        </w:rPr>
      </w:pPr>
      <w:r w:rsidRPr="00B876A0">
        <w:rPr>
          <w:b w:val="0"/>
        </w:rPr>
        <w:lastRenderedPageBreak/>
        <w:t>Приложение 2 к Положению о конфликте интересов</w:t>
      </w:r>
      <w:r w:rsidR="00C8664A" w:rsidRPr="00B876A0">
        <w:rPr>
          <w:b w:val="0"/>
        </w:rPr>
        <w:t xml:space="preserve"> в</w:t>
      </w:r>
      <w:r w:rsidRPr="00B876A0">
        <w:rPr>
          <w:b w:val="0"/>
        </w:rPr>
        <w:t xml:space="preserve"> </w:t>
      </w:r>
      <w:r w:rsidR="006030EC" w:rsidRPr="00B876A0">
        <w:rPr>
          <w:b w:val="0"/>
        </w:rPr>
        <w:t>муниципальном учреждении дополнительного профессионального образования «Информационно-методический центр»</w:t>
      </w:r>
    </w:p>
    <w:p w14:paraId="5A9EA248" w14:textId="77777777" w:rsidR="00EA7E5A" w:rsidRPr="00B876A0" w:rsidRDefault="00EA7E5A" w:rsidP="00AB287B">
      <w:pPr>
        <w:keepNext/>
        <w:keepLines/>
        <w:spacing w:before="480" w:after="240"/>
        <w:ind w:firstLine="0"/>
        <w:jc w:val="center"/>
        <w:outlineLvl w:val="1"/>
        <w:rPr>
          <w:rFonts w:cs="Times New Roman"/>
          <w:b/>
          <w:kern w:val="26"/>
          <w:szCs w:val="28"/>
        </w:rPr>
      </w:pPr>
      <w:bookmarkStart w:id="55" w:name="_Toc424284840"/>
      <w:r w:rsidRPr="00B876A0">
        <w:rPr>
          <w:rFonts w:cs="Times New Roman"/>
          <w:b/>
          <w:kern w:val="26"/>
          <w:szCs w:val="28"/>
        </w:rPr>
        <w:t>Типовые ситуации конфликта интересов</w:t>
      </w:r>
      <w:bookmarkEnd w:id="55"/>
    </w:p>
    <w:p w14:paraId="12C49CDE" w14:textId="77777777" w:rsidR="00EA7E5A" w:rsidRPr="00B876A0"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B876A0">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14:paraId="1BC2BC07" w14:textId="77777777" w:rsidR="00EA7E5A" w:rsidRPr="00B876A0" w:rsidRDefault="00EA7E5A" w:rsidP="00EA7E5A">
      <w:pPr>
        <w:spacing w:line="276" w:lineRule="auto"/>
        <w:jc w:val="both"/>
        <w:rPr>
          <w:szCs w:val="28"/>
        </w:rPr>
      </w:pPr>
      <w:r w:rsidRPr="00B876A0">
        <w:rPr>
          <w:i/>
          <w:szCs w:val="28"/>
        </w:rPr>
        <w:t>Пример:</w:t>
      </w:r>
      <w:r w:rsidRPr="00B876A0">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14:paraId="18B4280B" w14:textId="77777777" w:rsidR="00EA7E5A" w:rsidRPr="00B876A0" w:rsidRDefault="00EA7E5A" w:rsidP="00EA7E5A">
      <w:pPr>
        <w:spacing w:line="276" w:lineRule="auto"/>
        <w:jc w:val="both"/>
        <w:rPr>
          <w:szCs w:val="28"/>
        </w:rPr>
      </w:pPr>
      <w:r w:rsidRPr="00B876A0">
        <w:rPr>
          <w:i/>
          <w:szCs w:val="28"/>
        </w:rPr>
        <w:t>Возможные способы урегулирования:</w:t>
      </w:r>
      <w:r w:rsidRPr="00B876A0">
        <w:rPr>
          <w:szCs w:val="28"/>
        </w:rPr>
        <w:t xml:space="preserve"> отстранение работника от принятия того решения, которое является предметом конфликта интересов.</w:t>
      </w:r>
    </w:p>
    <w:p w14:paraId="5270FD1F" w14:textId="77777777" w:rsidR="00EA7E5A" w:rsidRPr="00B876A0"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B876A0">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14:paraId="53AB60E8" w14:textId="77777777" w:rsidR="00EA7E5A" w:rsidRPr="00B876A0" w:rsidRDefault="00EA7E5A" w:rsidP="00EA7E5A">
      <w:pPr>
        <w:tabs>
          <w:tab w:val="left" w:pos="0"/>
        </w:tabs>
        <w:spacing w:line="276" w:lineRule="auto"/>
        <w:jc w:val="both"/>
        <w:rPr>
          <w:szCs w:val="28"/>
        </w:rPr>
      </w:pPr>
      <w:r w:rsidRPr="00B876A0">
        <w:rPr>
          <w:i/>
          <w:szCs w:val="28"/>
        </w:rPr>
        <w:t>Пример:</w:t>
      </w:r>
      <w:r w:rsidRPr="00B876A0">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14:paraId="70B18B88" w14:textId="77777777" w:rsidR="00EA7E5A" w:rsidRPr="00B876A0" w:rsidRDefault="00EA7E5A" w:rsidP="00EA7E5A">
      <w:pPr>
        <w:tabs>
          <w:tab w:val="left" w:pos="0"/>
        </w:tabs>
        <w:spacing w:line="276" w:lineRule="auto"/>
        <w:jc w:val="both"/>
        <w:rPr>
          <w:szCs w:val="28"/>
        </w:rPr>
      </w:pPr>
      <w:r w:rsidRPr="00B876A0">
        <w:rPr>
          <w:i/>
          <w:szCs w:val="28"/>
        </w:rPr>
        <w:t>Возможные способы урегулирования:</w:t>
      </w:r>
      <w:r w:rsidRPr="00B876A0">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14:paraId="6642C5C8" w14:textId="77777777" w:rsidR="00EA7E5A" w:rsidRPr="00B876A0"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B876A0">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14:paraId="2AAA80B8" w14:textId="77777777" w:rsidR="00EA7E5A" w:rsidRPr="00B876A0" w:rsidRDefault="00EA7E5A" w:rsidP="00EA7E5A">
      <w:pPr>
        <w:tabs>
          <w:tab w:val="left" w:pos="0"/>
        </w:tabs>
        <w:spacing w:line="276" w:lineRule="auto"/>
        <w:jc w:val="both"/>
        <w:rPr>
          <w:szCs w:val="28"/>
        </w:rPr>
      </w:pPr>
      <w:r w:rsidRPr="00B876A0">
        <w:rPr>
          <w:i/>
          <w:szCs w:val="28"/>
        </w:rPr>
        <w:t>Пример:</w:t>
      </w:r>
      <w:r w:rsidRPr="00B876A0">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14:paraId="6A18DE5F" w14:textId="77777777" w:rsidR="00EA7E5A" w:rsidRPr="00B876A0" w:rsidRDefault="00EA7E5A" w:rsidP="00EA7E5A">
      <w:pPr>
        <w:tabs>
          <w:tab w:val="left" w:pos="0"/>
        </w:tabs>
        <w:spacing w:line="276" w:lineRule="auto"/>
        <w:jc w:val="both"/>
        <w:rPr>
          <w:szCs w:val="28"/>
        </w:rPr>
      </w:pPr>
      <w:r w:rsidRPr="00B876A0">
        <w:rPr>
          <w:i/>
          <w:szCs w:val="28"/>
        </w:rPr>
        <w:t>Пример:</w:t>
      </w:r>
      <w:r w:rsidRPr="00B876A0">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B876A0">
        <w:rPr>
          <w:szCs w:val="28"/>
        </w:rPr>
        <w:lastRenderedPageBreak/>
        <w:t>от организации, являющейся конкурентом его непосредственного работодателя.</w:t>
      </w:r>
    </w:p>
    <w:p w14:paraId="5717BFF2" w14:textId="77777777" w:rsidR="00EA7E5A" w:rsidRPr="00B876A0" w:rsidRDefault="00EA7E5A" w:rsidP="00EA7E5A">
      <w:pPr>
        <w:tabs>
          <w:tab w:val="left" w:pos="0"/>
        </w:tabs>
        <w:spacing w:line="276" w:lineRule="auto"/>
        <w:jc w:val="both"/>
        <w:rPr>
          <w:szCs w:val="28"/>
        </w:rPr>
      </w:pPr>
      <w:r w:rsidRPr="00B876A0">
        <w:rPr>
          <w:i/>
          <w:szCs w:val="28"/>
        </w:rPr>
        <w:t>Возможные способы урегулирования:</w:t>
      </w:r>
      <w:r w:rsidRPr="00B876A0">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14:paraId="452B9429" w14:textId="77777777" w:rsidR="00EA7E5A" w:rsidRPr="00B876A0"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B876A0">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14:paraId="33DFBC4A" w14:textId="77777777" w:rsidR="00EA7E5A" w:rsidRPr="00B876A0" w:rsidRDefault="00EA7E5A" w:rsidP="00EA7E5A">
      <w:pPr>
        <w:tabs>
          <w:tab w:val="left" w:pos="0"/>
        </w:tabs>
        <w:spacing w:line="276" w:lineRule="auto"/>
        <w:jc w:val="both"/>
        <w:rPr>
          <w:szCs w:val="28"/>
        </w:rPr>
      </w:pPr>
      <w:r w:rsidRPr="00B876A0">
        <w:rPr>
          <w:i/>
          <w:szCs w:val="28"/>
        </w:rPr>
        <w:t>Пример:</w:t>
      </w:r>
      <w:r w:rsidRPr="00B876A0">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14:paraId="29474318" w14:textId="77777777" w:rsidR="00EA7E5A" w:rsidRPr="00B876A0" w:rsidRDefault="00EA7E5A" w:rsidP="00EA7E5A">
      <w:pPr>
        <w:tabs>
          <w:tab w:val="left" w:pos="0"/>
        </w:tabs>
        <w:spacing w:line="276" w:lineRule="auto"/>
        <w:jc w:val="both"/>
        <w:rPr>
          <w:szCs w:val="28"/>
        </w:rPr>
      </w:pPr>
      <w:r w:rsidRPr="00B876A0">
        <w:rPr>
          <w:i/>
          <w:szCs w:val="28"/>
        </w:rPr>
        <w:t xml:space="preserve">Возможные способы урегулирования: </w:t>
      </w:r>
      <w:r w:rsidRPr="00B876A0">
        <w:rPr>
          <w:szCs w:val="28"/>
        </w:rPr>
        <w:t>изменение</w:t>
      </w:r>
      <w:r w:rsidRPr="00B876A0">
        <w:rPr>
          <w:i/>
          <w:szCs w:val="28"/>
        </w:rPr>
        <w:t xml:space="preserve"> </w:t>
      </w:r>
      <w:r w:rsidRPr="00B876A0">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14:paraId="2DE5ABE3" w14:textId="77777777" w:rsidR="00EA7E5A" w:rsidRPr="00B876A0"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B876A0">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14:paraId="5EFFF7D5" w14:textId="77777777" w:rsidR="00EA7E5A" w:rsidRPr="00B876A0" w:rsidRDefault="00EA7E5A" w:rsidP="00EA7E5A">
      <w:pPr>
        <w:tabs>
          <w:tab w:val="left" w:pos="0"/>
        </w:tabs>
        <w:spacing w:line="276" w:lineRule="auto"/>
        <w:jc w:val="both"/>
        <w:rPr>
          <w:szCs w:val="28"/>
        </w:rPr>
      </w:pPr>
      <w:r w:rsidRPr="00B876A0">
        <w:rPr>
          <w:i/>
          <w:szCs w:val="28"/>
        </w:rPr>
        <w:t>Пример:</w:t>
      </w:r>
      <w:r w:rsidRPr="00B876A0">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14:paraId="1CD39473" w14:textId="77777777" w:rsidR="00EA7E5A" w:rsidRPr="00B876A0" w:rsidRDefault="00EA7E5A" w:rsidP="00EA7E5A">
      <w:pPr>
        <w:tabs>
          <w:tab w:val="left" w:pos="0"/>
        </w:tabs>
        <w:spacing w:line="276" w:lineRule="auto"/>
        <w:jc w:val="both"/>
        <w:rPr>
          <w:szCs w:val="28"/>
        </w:rPr>
      </w:pPr>
      <w:r w:rsidRPr="00B876A0">
        <w:rPr>
          <w:i/>
          <w:szCs w:val="28"/>
        </w:rPr>
        <w:t>Возможные способы урегулирования:</w:t>
      </w:r>
      <w:r w:rsidRPr="00B876A0">
        <w:rPr>
          <w:szCs w:val="28"/>
        </w:rPr>
        <w:t xml:space="preserve"> отстранение работника от принятия решения, которое является предметом конфликта интересов.</w:t>
      </w:r>
    </w:p>
    <w:p w14:paraId="7BF2D318" w14:textId="77777777" w:rsidR="00EA7E5A" w:rsidRPr="00B876A0"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B876A0">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14:paraId="2D993F53" w14:textId="77777777" w:rsidR="00EA7E5A" w:rsidRPr="00B876A0" w:rsidRDefault="00EA7E5A" w:rsidP="00EA7E5A">
      <w:pPr>
        <w:tabs>
          <w:tab w:val="left" w:pos="0"/>
        </w:tabs>
        <w:spacing w:line="276" w:lineRule="auto"/>
        <w:jc w:val="both"/>
        <w:rPr>
          <w:szCs w:val="28"/>
        </w:rPr>
      </w:pPr>
      <w:r w:rsidRPr="00B876A0">
        <w:rPr>
          <w:i/>
          <w:szCs w:val="28"/>
        </w:rPr>
        <w:t>Пример:</w:t>
      </w:r>
      <w:r w:rsidRPr="00B876A0">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14:paraId="6B1F1383" w14:textId="77777777" w:rsidR="00EA7E5A" w:rsidRPr="00B876A0" w:rsidRDefault="00EA7E5A" w:rsidP="00EA7E5A">
      <w:pPr>
        <w:tabs>
          <w:tab w:val="left" w:pos="0"/>
        </w:tabs>
        <w:spacing w:line="276" w:lineRule="auto"/>
        <w:jc w:val="both"/>
        <w:rPr>
          <w:szCs w:val="28"/>
        </w:rPr>
      </w:pPr>
      <w:r w:rsidRPr="00B876A0">
        <w:rPr>
          <w:i/>
          <w:szCs w:val="28"/>
        </w:rPr>
        <w:lastRenderedPageBreak/>
        <w:t>Возможные способы урегулирования:</w:t>
      </w:r>
      <w:r w:rsidRPr="00B876A0">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14:paraId="223C89EB" w14:textId="77777777" w:rsidR="00EA7E5A" w:rsidRPr="00B876A0"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B876A0">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14:paraId="0783C3A2" w14:textId="77777777" w:rsidR="00EA7E5A" w:rsidRPr="00B876A0" w:rsidRDefault="00EA7E5A" w:rsidP="00EA7E5A">
      <w:pPr>
        <w:spacing w:line="276" w:lineRule="auto"/>
        <w:jc w:val="both"/>
        <w:rPr>
          <w:szCs w:val="28"/>
        </w:rPr>
      </w:pPr>
      <w:r w:rsidRPr="00B876A0">
        <w:rPr>
          <w:i/>
          <w:szCs w:val="28"/>
        </w:rPr>
        <w:t>Пример:</w:t>
      </w:r>
      <w:r w:rsidRPr="00B876A0">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14:paraId="64F4C75C" w14:textId="77777777" w:rsidR="00EA7E5A" w:rsidRPr="00B876A0" w:rsidRDefault="00EA7E5A" w:rsidP="00EA7E5A">
      <w:pPr>
        <w:spacing w:line="276" w:lineRule="auto"/>
        <w:jc w:val="both"/>
        <w:rPr>
          <w:szCs w:val="28"/>
        </w:rPr>
      </w:pPr>
      <w:r w:rsidRPr="00B876A0">
        <w:rPr>
          <w:i/>
          <w:szCs w:val="28"/>
        </w:rPr>
        <w:t>Возможные способы урегулирования:</w:t>
      </w:r>
      <w:r w:rsidRPr="00B876A0">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14:paraId="1D910664" w14:textId="77777777" w:rsidR="00EA7E5A" w:rsidRPr="00B876A0"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B876A0">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14:paraId="5FAEE85E" w14:textId="77777777" w:rsidR="00EA7E5A" w:rsidRPr="00B876A0" w:rsidRDefault="00EA7E5A" w:rsidP="00EA7E5A">
      <w:pPr>
        <w:tabs>
          <w:tab w:val="left" w:pos="0"/>
        </w:tabs>
        <w:spacing w:line="276" w:lineRule="auto"/>
        <w:jc w:val="both"/>
        <w:rPr>
          <w:szCs w:val="28"/>
        </w:rPr>
      </w:pPr>
      <w:r w:rsidRPr="00B876A0">
        <w:rPr>
          <w:i/>
          <w:szCs w:val="28"/>
        </w:rPr>
        <w:t>Пример:</w:t>
      </w:r>
      <w:r w:rsidRPr="00B876A0">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14:paraId="54154746" w14:textId="77777777" w:rsidR="00EA7E5A" w:rsidRPr="00B876A0" w:rsidRDefault="00EA7E5A" w:rsidP="00EA7E5A">
      <w:pPr>
        <w:tabs>
          <w:tab w:val="left" w:pos="0"/>
        </w:tabs>
        <w:spacing w:line="276" w:lineRule="auto"/>
        <w:jc w:val="both"/>
        <w:rPr>
          <w:szCs w:val="28"/>
        </w:rPr>
      </w:pPr>
      <w:r w:rsidRPr="00B876A0">
        <w:rPr>
          <w:i/>
          <w:szCs w:val="28"/>
        </w:rPr>
        <w:t>Возможные способы урегулирования:</w:t>
      </w:r>
      <w:r w:rsidRPr="00B876A0">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14:paraId="4F5C1C33" w14:textId="77777777" w:rsidR="00EA7E5A" w:rsidRPr="00B876A0"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B876A0">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14:paraId="1BB2AD37" w14:textId="77777777" w:rsidR="00EA7E5A" w:rsidRPr="00B876A0" w:rsidRDefault="00EA7E5A" w:rsidP="00EA7E5A">
      <w:pPr>
        <w:tabs>
          <w:tab w:val="left" w:pos="0"/>
        </w:tabs>
        <w:spacing w:line="276" w:lineRule="auto"/>
        <w:jc w:val="both"/>
        <w:rPr>
          <w:szCs w:val="28"/>
        </w:rPr>
      </w:pPr>
      <w:r w:rsidRPr="00B876A0">
        <w:rPr>
          <w:i/>
          <w:szCs w:val="28"/>
        </w:rPr>
        <w:lastRenderedPageBreak/>
        <w:t xml:space="preserve">Пример: </w:t>
      </w:r>
      <w:r w:rsidRPr="00B876A0">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14:paraId="30ABE4E8" w14:textId="77777777" w:rsidR="00EA7E5A" w:rsidRPr="00B876A0" w:rsidRDefault="00EA7E5A" w:rsidP="00EA7E5A">
      <w:pPr>
        <w:tabs>
          <w:tab w:val="left" w:pos="0"/>
        </w:tabs>
        <w:spacing w:line="276" w:lineRule="auto"/>
        <w:jc w:val="both"/>
        <w:rPr>
          <w:szCs w:val="28"/>
        </w:rPr>
      </w:pPr>
      <w:r w:rsidRPr="00B876A0">
        <w:rPr>
          <w:i/>
          <w:szCs w:val="28"/>
        </w:rPr>
        <w:t>Возможные способы урегулирования:</w:t>
      </w:r>
      <w:r w:rsidRPr="00B876A0">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14:paraId="4D796E86" w14:textId="77777777" w:rsidR="00EA7E5A" w:rsidRPr="00B876A0" w:rsidRDefault="00EA7E5A" w:rsidP="00EA7E5A">
      <w:pPr>
        <w:numPr>
          <w:ilvl w:val="0"/>
          <w:numId w:val="11"/>
        </w:numPr>
        <w:tabs>
          <w:tab w:val="clear" w:pos="720"/>
          <w:tab w:val="num" w:pos="0"/>
        </w:tabs>
        <w:spacing w:before="160" w:line="276" w:lineRule="auto"/>
        <w:ind w:left="0" w:firstLine="709"/>
        <w:jc w:val="both"/>
        <w:rPr>
          <w:szCs w:val="28"/>
        </w:rPr>
      </w:pPr>
      <w:r w:rsidRPr="00B876A0">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14:paraId="4691E724" w14:textId="77777777" w:rsidR="00EA7E5A" w:rsidRPr="00B876A0" w:rsidRDefault="00EA7E5A" w:rsidP="00EA7E5A">
      <w:pPr>
        <w:tabs>
          <w:tab w:val="left" w:pos="0"/>
        </w:tabs>
        <w:spacing w:line="276" w:lineRule="auto"/>
        <w:jc w:val="both"/>
        <w:rPr>
          <w:szCs w:val="28"/>
        </w:rPr>
      </w:pPr>
      <w:r w:rsidRPr="00B876A0">
        <w:rPr>
          <w:i/>
          <w:szCs w:val="28"/>
        </w:rPr>
        <w:t>Пример:</w:t>
      </w:r>
      <w:r w:rsidRPr="00B876A0">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14:paraId="665D2F76" w14:textId="77777777" w:rsidR="00EA7E5A" w:rsidRPr="00B876A0" w:rsidRDefault="00EA7E5A" w:rsidP="00EA7E5A">
      <w:pPr>
        <w:tabs>
          <w:tab w:val="left" w:pos="0"/>
        </w:tabs>
        <w:spacing w:line="276" w:lineRule="auto"/>
        <w:jc w:val="both"/>
        <w:rPr>
          <w:szCs w:val="28"/>
        </w:rPr>
      </w:pPr>
      <w:r w:rsidRPr="00B876A0">
        <w:rPr>
          <w:i/>
          <w:szCs w:val="28"/>
        </w:rPr>
        <w:t xml:space="preserve">Возможные способы урегулирования: </w:t>
      </w:r>
      <w:r w:rsidRPr="00B876A0">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14:paraId="1FF2A47A" w14:textId="77777777" w:rsidR="00EA7E5A" w:rsidRPr="00B876A0" w:rsidRDefault="00EA7E5A" w:rsidP="00EA7E5A">
      <w:pPr>
        <w:numPr>
          <w:ilvl w:val="0"/>
          <w:numId w:val="11"/>
        </w:numPr>
        <w:tabs>
          <w:tab w:val="clear" w:pos="720"/>
          <w:tab w:val="num" w:pos="0"/>
        </w:tabs>
        <w:spacing w:before="160" w:line="276" w:lineRule="auto"/>
        <w:ind w:left="0" w:firstLine="709"/>
        <w:jc w:val="both"/>
        <w:rPr>
          <w:szCs w:val="28"/>
        </w:rPr>
      </w:pPr>
      <w:r w:rsidRPr="00B876A0">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14:paraId="3A9C914C" w14:textId="77777777" w:rsidR="00EA7E5A" w:rsidRPr="00B876A0" w:rsidRDefault="00EA7E5A" w:rsidP="00EA7E5A">
      <w:pPr>
        <w:tabs>
          <w:tab w:val="left" w:pos="0"/>
        </w:tabs>
        <w:spacing w:line="276" w:lineRule="auto"/>
        <w:jc w:val="both"/>
        <w:rPr>
          <w:szCs w:val="28"/>
        </w:rPr>
      </w:pPr>
      <w:r w:rsidRPr="00B876A0">
        <w:rPr>
          <w:i/>
          <w:szCs w:val="28"/>
        </w:rPr>
        <w:t>Пример:</w:t>
      </w:r>
      <w:r w:rsidRPr="00B876A0">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14:paraId="237ED432" w14:textId="77777777" w:rsidR="00EA7E5A" w:rsidRPr="00B876A0" w:rsidRDefault="00EA7E5A" w:rsidP="00EA7E5A">
      <w:pPr>
        <w:tabs>
          <w:tab w:val="left" w:pos="0"/>
        </w:tabs>
        <w:spacing w:line="276" w:lineRule="auto"/>
        <w:jc w:val="both"/>
        <w:rPr>
          <w:szCs w:val="28"/>
        </w:rPr>
      </w:pPr>
      <w:r w:rsidRPr="00B876A0">
        <w:rPr>
          <w:i/>
          <w:szCs w:val="28"/>
        </w:rPr>
        <w:t>Возможные способы урегулирования:</w:t>
      </w:r>
      <w:r w:rsidRPr="00B876A0">
        <w:rPr>
          <w:szCs w:val="28"/>
        </w:rPr>
        <w:t xml:space="preserve"> отстранение работника от принятия решения, которое является предметом конфликта интересов.</w:t>
      </w:r>
    </w:p>
    <w:p w14:paraId="539F55DC" w14:textId="77777777" w:rsidR="00EA7E5A" w:rsidRPr="00B876A0" w:rsidRDefault="00EA7E5A" w:rsidP="00EA7E5A">
      <w:pPr>
        <w:numPr>
          <w:ilvl w:val="0"/>
          <w:numId w:val="11"/>
        </w:numPr>
        <w:tabs>
          <w:tab w:val="clear" w:pos="720"/>
          <w:tab w:val="num" w:pos="0"/>
        </w:tabs>
        <w:spacing w:before="160" w:line="276" w:lineRule="auto"/>
        <w:ind w:left="0" w:firstLine="709"/>
        <w:jc w:val="both"/>
        <w:rPr>
          <w:szCs w:val="28"/>
        </w:rPr>
      </w:pPr>
      <w:r w:rsidRPr="00B876A0">
        <w:rPr>
          <w:szCs w:val="28"/>
        </w:rPr>
        <w:t xml:space="preserve">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sidRPr="00B876A0">
        <w:rPr>
          <w:szCs w:val="28"/>
        </w:rPr>
        <w:lastRenderedPageBreak/>
        <w:t>себя или иного лица, с которым связана личная заинтересованность работника.</w:t>
      </w:r>
    </w:p>
    <w:p w14:paraId="22ADAEA4" w14:textId="77777777" w:rsidR="00EA7E5A" w:rsidRPr="00B876A0" w:rsidRDefault="00EA7E5A" w:rsidP="00EA7E5A">
      <w:pPr>
        <w:tabs>
          <w:tab w:val="left" w:pos="720"/>
        </w:tabs>
        <w:spacing w:line="276" w:lineRule="auto"/>
        <w:jc w:val="both"/>
        <w:rPr>
          <w:szCs w:val="28"/>
        </w:rPr>
      </w:pPr>
      <w:r w:rsidRPr="00B876A0">
        <w:rPr>
          <w:i/>
          <w:szCs w:val="28"/>
        </w:rPr>
        <w:t>Пример:</w:t>
      </w:r>
      <w:r w:rsidRPr="00B876A0">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14:paraId="7C119B9F" w14:textId="77777777" w:rsidR="00EA7E5A" w:rsidRPr="00B876A0" w:rsidRDefault="00EA7E5A" w:rsidP="00EA7E5A">
      <w:pPr>
        <w:tabs>
          <w:tab w:val="left" w:pos="720"/>
        </w:tabs>
        <w:spacing w:line="276" w:lineRule="auto"/>
        <w:jc w:val="both"/>
        <w:rPr>
          <w:szCs w:val="28"/>
        </w:rPr>
      </w:pPr>
      <w:r w:rsidRPr="00B876A0">
        <w:rPr>
          <w:i/>
          <w:szCs w:val="28"/>
        </w:rPr>
        <w:t>Возможные способы урегулирования:</w:t>
      </w:r>
      <w:r w:rsidRPr="00B876A0">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14:paraId="4A8C1EFE" w14:textId="30D90E4F" w:rsidR="00EA7E5A" w:rsidRPr="00B876A0" w:rsidRDefault="00EA7E5A" w:rsidP="00BB53B4">
      <w:pPr>
        <w:tabs>
          <w:tab w:val="num" w:pos="0"/>
        </w:tabs>
        <w:spacing w:before="160" w:line="276" w:lineRule="auto"/>
        <w:jc w:val="both"/>
      </w:pPr>
    </w:p>
    <w:p w14:paraId="7C8DD667" w14:textId="77777777" w:rsidR="002D7431" w:rsidRPr="00B876A0" w:rsidRDefault="002D7431" w:rsidP="00EA7E5A">
      <w:pPr>
        <w:pStyle w:val="a0"/>
        <w:numPr>
          <w:ilvl w:val="0"/>
          <w:numId w:val="0"/>
        </w:numPr>
        <w:tabs>
          <w:tab w:val="clear" w:pos="567"/>
          <w:tab w:val="clear" w:pos="1276"/>
        </w:tabs>
        <w:ind w:left="1429" w:hanging="360"/>
      </w:pPr>
    </w:p>
    <w:p w14:paraId="68672F57" w14:textId="77777777" w:rsidR="002D7431" w:rsidRPr="00B876A0" w:rsidRDefault="002D7431" w:rsidP="00EA7E5A">
      <w:pPr>
        <w:pStyle w:val="a0"/>
        <w:numPr>
          <w:ilvl w:val="0"/>
          <w:numId w:val="0"/>
        </w:numPr>
        <w:tabs>
          <w:tab w:val="clear" w:pos="567"/>
          <w:tab w:val="clear" w:pos="1276"/>
        </w:tabs>
        <w:ind w:left="1429" w:hanging="360"/>
      </w:pPr>
    </w:p>
    <w:p w14:paraId="59901B9C" w14:textId="77777777" w:rsidR="002D7431" w:rsidRPr="00B876A0" w:rsidRDefault="002D7431" w:rsidP="00EA7E5A">
      <w:pPr>
        <w:pStyle w:val="a0"/>
        <w:numPr>
          <w:ilvl w:val="0"/>
          <w:numId w:val="0"/>
        </w:numPr>
        <w:tabs>
          <w:tab w:val="clear" w:pos="567"/>
          <w:tab w:val="clear" w:pos="1276"/>
        </w:tabs>
        <w:ind w:left="1429" w:hanging="360"/>
      </w:pPr>
    </w:p>
    <w:p w14:paraId="088004F2" w14:textId="77777777" w:rsidR="002D7431" w:rsidRPr="00B876A0" w:rsidRDefault="002D7431" w:rsidP="00EA7E5A">
      <w:pPr>
        <w:pStyle w:val="a0"/>
        <w:numPr>
          <w:ilvl w:val="0"/>
          <w:numId w:val="0"/>
        </w:numPr>
        <w:tabs>
          <w:tab w:val="clear" w:pos="567"/>
          <w:tab w:val="clear" w:pos="1276"/>
        </w:tabs>
        <w:ind w:left="1429" w:hanging="360"/>
      </w:pPr>
    </w:p>
    <w:p w14:paraId="324A6027" w14:textId="77777777" w:rsidR="002D7431" w:rsidRPr="00B876A0" w:rsidRDefault="002D7431" w:rsidP="00EA7E5A">
      <w:pPr>
        <w:pStyle w:val="a0"/>
        <w:numPr>
          <w:ilvl w:val="0"/>
          <w:numId w:val="0"/>
        </w:numPr>
        <w:tabs>
          <w:tab w:val="clear" w:pos="567"/>
          <w:tab w:val="clear" w:pos="1276"/>
        </w:tabs>
        <w:ind w:left="1429" w:hanging="360"/>
      </w:pPr>
    </w:p>
    <w:p w14:paraId="6A578066" w14:textId="77777777" w:rsidR="002D7431" w:rsidRPr="00B876A0" w:rsidRDefault="002D7431" w:rsidP="00EA7E5A">
      <w:pPr>
        <w:pStyle w:val="a0"/>
        <w:numPr>
          <w:ilvl w:val="0"/>
          <w:numId w:val="0"/>
        </w:numPr>
        <w:tabs>
          <w:tab w:val="clear" w:pos="567"/>
          <w:tab w:val="clear" w:pos="1276"/>
        </w:tabs>
        <w:ind w:left="1429" w:hanging="360"/>
      </w:pPr>
    </w:p>
    <w:p w14:paraId="39E5A6CA" w14:textId="77777777" w:rsidR="002D7431" w:rsidRPr="00B876A0" w:rsidRDefault="002D7431" w:rsidP="00EA7E5A">
      <w:pPr>
        <w:pStyle w:val="a0"/>
        <w:numPr>
          <w:ilvl w:val="0"/>
          <w:numId w:val="0"/>
        </w:numPr>
        <w:tabs>
          <w:tab w:val="clear" w:pos="567"/>
          <w:tab w:val="clear" w:pos="1276"/>
        </w:tabs>
        <w:ind w:left="1429" w:hanging="360"/>
      </w:pPr>
    </w:p>
    <w:p w14:paraId="3A3C7624" w14:textId="77777777" w:rsidR="002D7431" w:rsidRPr="00B876A0" w:rsidRDefault="002D7431" w:rsidP="00EA7E5A">
      <w:pPr>
        <w:pStyle w:val="a0"/>
        <w:numPr>
          <w:ilvl w:val="0"/>
          <w:numId w:val="0"/>
        </w:numPr>
        <w:tabs>
          <w:tab w:val="clear" w:pos="567"/>
          <w:tab w:val="clear" w:pos="1276"/>
        </w:tabs>
        <w:ind w:left="1429" w:hanging="360"/>
      </w:pPr>
    </w:p>
    <w:p w14:paraId="3C8D05FD" w14:textId="77777777" w:rsidR="002D7431" w:rsidRPr="00B876A0" w:rsidRDefault="002D7431" w:rsidP="00EA7E5A">
      <w:pPr>
        <w:pStyle w:val="a0"/>
        <w:numPr>
          <w:ilvl w:val="0"/>
          <w:numId w:val="0"/>
        </w:numPr>
        <w:tabs>
          <w:tab w:val="clear" w:pos="567"/>
          <w:tab w:val="clear" w:pos="1276"/>
        </w:tabs>
        <w:ind w:left="1429" w:hanging="360"/>
      </w:pPr>
    </w:p>
    <w:p w14:paraId="092B9C9F" w14:textId="77777777" w:rsidR="002D7431" w:rsidRPr="00B876A0" w:rsidRDefault="002D7431" w:rsidP="00EA7E5A">
      <w:pPr>
        <w:pStyle w:val="a0"/>
        <w:numPr>
          <w:ilvl w:val="0"/>
          <w:numId w:val="0"/>
        </w:numPr>
        <w:tabs>
          <w:tab w:val="clear" w:pos="567"/>
          <w:tab w:val="clear" w:pos="1276"/>
        </w:tabs>
        <w:ind w:left="1429" w:hanging="360"/>
      </w:pPr>
    </w:p>
    <w:p w14:paraId="69242DD7" w14:textId="77777777" w:rsidR="002D7431" w:rsidRPr="00B876A0" w:rsidRDefault="002D7431" w:rsidP="00EA7E5A">
      <w:pPr>
        <w:pStyle w:val="a0"/>
        <w:numPr>
          <w:ilvl w:val="0"/>
          <w:numId w:val="0"/>
        </w:numPr>
        <w:tabs>
          <w:tab w:val="clear" w:pos="567"/>
          <w:tab w:val="clear" w:pos="1276"/>
        </w:tabs>
        <w:ind w:left="1429" w:hanging="360"/>
      </w:pPr>
    </w:p>
    <w:p w14:paraId="2BFF8625" w14:textId="77777777" w:rsidR="002D7431" w:rsidRPr="00B876A0" w:rsidRDefault="002D7431" w:rsidP="00EA7E5A">
      <w:pPr>
        <w:pStyle w:val="a0"/>
        <w:numPr>
          <w:ilvl w:val="0"/>
          <w:numId w:val="0"/>
        </w:numPr>
        <w:tabs>
          <w:tab w:val="clear" w:pos="567"/>
          <w:tab w:val="clear" w:pos="1276"/>
        </w:tabs>
        <w:ind w:left="1429" w:hanging="360"/>
      </w:pPr>
    </w:p>
    <w:p w14:paraId="04CA08A5" w14:textId="77777777" w:rsidR="002D7431" w:rsidRPr="00B876A0" w:rsidRDefault="002D7431" w:rsidP="00EA7E5A">
      <w:pPr>
        <w:pStyle w:val="a0"/>
        <w:numPr>
          <w:ilvl w:val="0"/>
          <w:numId w:val="0"/>
        </w:numPr>
        <w:tabs>
          <w:tab w:val="clear" w:pos="567"/>
          <w:tab w:val="clear" w:pos="1276"/>
        </w:tabs>
        <w:ind w:left="1429" w:hanging="360"/>
      </w:pPr>
    </w:p>
    <w:p w14:paraId="55BA5531" w14:textId="77777777" w:rsidR="002D7431" w:rsidRPr="00B876A0" w:rsidRDefault="002D7431" w:rsidP="00EA7E5A">
      <w:pPr>
        <w:pStyle w:val="a0"/>
        <w:numPr>
          <w:ilvl w:val="0"/>
          <w:numId w:val="0"/>
        </w:numPr>
        <w:tabs>
          <w:tab w:val="clear" w:pos="567"/>
          <w:tab w:val="clear" w:pos="1276"/>
        </w:tabs>
        <w:ind w:left="1429" w:hanging="360"/>
      </w:pPr>
    </w:p>
    <w:p w14:paraId="68631BEE" w14:textId="77777777" w:rsidR="002D7431" w:rsidRPr="00B876A0" w:rsidRDefault="002D7431" w:rsidP="00EA7E5A">
      <w:pPr>
        <w:pStyle w:val="a0"/>
        <w:numPr>
          <w:ilvl w:val="0"/>
          <w:numId w:val="0"/>
        </w:numPr>
        <w:tabs>
          <w:tab w:val="clear" w:pos="567"/>
          <w:tab w:val="clear" w:pos="1276"/>
        </w:tabs>
        <w:ind w:left="1429" w:hanging="360"/>
      </w:pPr>
    </w:p>
    <w:p w14:paraId="3D335F37" w14:textId="77777777" w:rsidR="002D7431" w:rsidRPr="00B876A0" w:rsidRDefault="002D7431" w:rsidP="00EA7E5A">
      <w:pPr>
        <w:pStyle w:val="a0"/>
        <w:numPr>
          <w:ilvl w:val="0"/>
          <w:numId w:val="0"/>
        </w:numPr>
        <w:tabs>
          <w:tab w:val="clear" w:pos="567"/>
          <w:tab w:val="clear" w:pos="1276"/>
        </w:tabs>
        <w:ind w:left="1429" w:hanging="360"/>
      </w:pPr>
    </w:p>
    <w:p w14:paraId="76D88E14" w14:textId="77777777" w:rsidR="002D7431" w:rsidRPr="00B876A0" w:rsidRDefault="002D7431" w:rsidP="00EA7E5A">
      <w:pPr>
        <w:pStyle w:val="a0"/>
        <w:numPr>
          <w:ilvl w:val="0"/>
          <w:numId w:val="0"/>
        </w:numPr>
        <w:tabs>
          <w:tab w:val="clear" w:pos="567"/>
          <w:tab w:val="clear" w:pos="1276"/>
        </w:tabs>
        <w:ind w:left="1429" w:hanging="360"/>
      </w:pPr>
    </w:p>
    <w:p w14:paraId="6CCF91F2" w14:textId="77777777" w:rsidR="002D7431" w:rsidRPr="00B876A0" w:rsidRDefault="002D7431" w:rsidP="00EA7E5A">
      <w:pPr>
        <w:pStyle w:val="a0"/>
        <w:numPr>
          <w:ilvl w:val="0"/>
          <w:numId w:val="0"/>
        </w:numPr>
        <w:tabs>
          <w:tab w:val="clear" w:pos="567"/>
          <w:tab w:val="clear" w:pos="1276"/>
        </w:tabs>
        <w:ind w:left="1429" w:hanging="360"/>
      </w:pPr>
    </w:p>
    <w:p w14:paraId="721ED457" w14:textId="77777777" w:rsidR="002D7431" w:rsidRPr="00B876A0" w:rsidRDefault="002D7431" w:rsidP="00EA7E5A">
      <w:pPr>
        <w:pStyle w:val="a0"/>
        <w:numPr>
          <w:ilvl w:val="0"/>
          <w:numId w:val="0"/>
        </w:numPr>
        <w:tabs>
          <w:tab w:val="clear" w:pos="567"/>
          <w:tab w:val="clear" w:pos="1276"/>
        </w:tabs>
        <w:ind w:left="1429" w:hanging="360"/>
      </w:pPr>
    </w:p>
    <w:p w14:paraId="23C50F4F" w14:textId="77777777" w:rsidR="002D7431" w:rsidRPr="00B876A0" w:rsidRDefault="002D7431" w:rsidP="00EA7E5A">
      <w:pPr>
        <w:pStyle w:val="a0"/>
        <w:numPr>
          <w:ilvl w:val="0"/>
          <w:numId w:val="0"/>
        </w:numPr>
        <w:tabs>
          <w:tab w:val="clear" w:pos="567"/>
          <w:tab w:val="clear" w:pos="1276"/>
        </w:tabs>
        <w:ind w:left="1429" w:hanging="360"/>
      </w:pPr>
    </w:p>
    <w:p w14:paraId="59E90D5C" w14:textId="77777777" w:rsidR="002D7431" w:rsidRPr="00B876A0" w:rsidRDefault="002D7431" w:rsidP="00EA7E5A">
      <w:pPr>
        <w:pStyle w:val="a0"/>
        <w:numPr>
          <w:ilvl w:val="0"/>
          <w:numId w:val="0"/>
        </w:numPr>
        <w:tabs>
          <w:tab w:val="clear" w:pos="567"/>
          <w:tab w:val="clear" w:pos="1276"/>
        </w:tabs>
        <w:ind w:left="1429" w:hanging="360"/>
      </w:pPr>
    </w:p>
    <w:p w14:paraId="5CB25D15" w14:textId="77777777" w:rsidR="002D7431" w:rsidRPr="00B876A0" w:rsidRDefault="002D7431" w:rsidP="00EA7E5A">
      <w:pPr>
        <w:pStyle w:val="a0"/>
        <w:numPr>
          <w:ilvl w:val="0"/>
          <w:numId w:val="0"/>
        </w:numPr>
        <w:tabs>
          <w:tab w:val="clear" w:pos="567"/>
          <w:tab w:val="clear" w:pos="1276"/>
        </w:tabs>
        <w:ind w:left="1429" w:hanging="360"/>
      </w:pPr>
    </w:p>
    <w:p w14:paraId="41A9E697" w14:textId="77777777" w:rsidR="002D7431" w:rsidRPr="00B876A0" w:rsidRDefault="002D7431" w:rsidP="00EA7E5A">
      <w:pPr>
        <w:pStyle w:val="a0"/>
        <w:numPr>
          <w:ilvl w:val="0"/>
          <w:numId w:val="0"/>
        </w:numPr>
        <w:tabs>
          <w:tab w:val="clear" w:pos="567"/>
          <w:tab w:val="clear" w:pos="1276"/>
        </w:tabs>
        <w:ind w:left="1429" w:hanging="360"/>
      </w:pPr>
    </w:p>
    <w:p w14:paraId="2E000147" w14:textId="77777777" w:rsidR="002D7431" w:rsidRPr="00B876A0" w:rsidRDefault="002D7431" w:rsidP="00EA7E5A">
      <w:pPr>
        <w:pStyle w:val="a0"/>
        <w:numPr>
          <w:ilvl w:val="0"/>
          <w:numId w:val="0"/>
        </w:numPr>
        <w:tabs>
          <w:tab w:val="clear" w:pos="567"/>
          <w:tab w:val="clear" w:pos="1276"/>
        </w:tabs>
        <w:ind w:left="1429" w:hanging="360"/>
      </w:pPr>
    </w:p>
    <w:p w14:paraId="513DD323" w14:textId="77777777" w:rsidR="002D7431" w:rsidRPr="00B876A0" w:rsidRDefault="002D7431" w:rsidP="00EA7E5A">
      <w:pPr>
        <w:pStyle w:val="a0"/>
        <w:numPr>
          <w:ilvl w:val="0"/>
          <w:numId w:val="0"/>
        </w:numPr>
        <w:tabs>
          <w:tab w:val="clear" w:pos="567"/>
          <w:tab w:val="clear" w:pos="1276"/>
        </w:tabs>
        <w:ind w:left="1429" w:hanging="360"/>
      </w:pPr>
    </w:p>
    <w:p w14:paraId="4BD9D775" w14:textId="77777777" w:rsidR="002D7431" w:rsidRPr="00B876A0" w:rsidRDefault="002D7431" w:rsidP="002D7431">
      <w:pPr>
        <w:pStyle w:val="af8"/>
        <w:keepNext/>
        <w:pageBreakBefore/>
        <w:ind w:left="6480"/>
        <w:rPr>
          <w:b w:val="0"/>
        </w:rPr>
      </w:pPr>
      <w:r w:rsidRPr="00B876A0">
        <w:rPr>
          <w:b w:val="0"/>
        </w:rPr>
        <w:lastRenderedPageBreak/>
        <w:t xml:space="preserve">Приложение 3 к Положению о конфликте интересов в </w:t>
      </w:r>
      <w:r w:rsidR="006021E0" w:rsidRPr="00B876A0">
        <w:rPr>
          <w:b w:val="0"/>
        </w:rPr>
        <w:t xml:space="preserve">муниципальном учреждении дополнительного профессионального образования </w:t>
      </w:r>
      <w:r w:rsidR="004645D1" w:rsidRPr="00B876A0">
        <w:rPr>
          <w:b w:val="0"/>
        </w:rPr>
        <w:t>«Информационно-методический центр»</w:t>
      </w:r>
    </w:p>
    <w:p w14:paraId="7F2B7300" w14:textId="77777777" w:rsidR="00BD583D" w:rsidRPr="00B876A0" w:rsidRDefault="00BD583D" w:rsidP="00BD583D">
      <w:pPr>
        <w:rPr>
          <w:lang w:eastAsia="ru-RU"/>
        </w:rPr>
      </w:pPr>
    </w:p>
    <w:p w14:paraId="40E7BC7D" w14:textId="77777777" w:rsidR="00BD583D" w:rsidRPr="00B876A0" w:rsidRDefault="00BD583D" w:rsidP="00BD583D">
      <w:pPr>
        <w:pStyle w:val="ConsPlusNonformat"/>
        <w:jc w:val="center"/>
        <w:rPr>
          <w:b/>
        </w:rPr>
      </w:pPr>
      <w:r w:rsidRPr="00B876A0">
        <w:rPr>
          <w:rFonts w:ascii="Times New Roman" w:hAnsi="Times New Roman" w:cs="Times New Roman"/>
          <w:b/>
          <w:sz w:val="28"/>
          <w:szCs w:val="28"/>
        </w:rPr>
        <w:t>Форма уведомления</w:t>
      </w:r>
      <w:r w:rsidRPr="00B876A0">
        <w:rPr>
          <w:b/>
        </w:rPr>
        <w:t xml:space="preserve"> </w:t>
      </w:r>
    </w:p>
    <w:p w14:paraId="1536DA0F" w14:textId="77777777" w:rsidR="00BD583D" w:rsidRPr="00B876A0" w:rsidRDefault="00BD583D" w:rsidP="00BD583D">
      <w:pPr>
        <w:pStyle w:val="ConsPlusNonformat"/>
        <w:jc w:val="center"/>
        <w:rPr>
          <w:rFonts w:ascii="Times New Roman" w:hAnsi="Times New Roman" w:cs="Times New Roman"/>
          <w:b/>
          <w:sz w:val="28"/>
          <w:szCs w:val="28"/>
        </w:rPr>
      </w:pPr>
      <w:r w:rsidRPr="00B876A0">
        <w:rPr>
          <w:rFonts w:ascii="Times New Roman" w:hAnsi="Times New Roman" w:cs="Times New Roman"/>
          <w:b/>
          <w:sz w:val="28"/>
          <w:szCs w:val="28"/>
        </w:rPr>
        <w:t>о возникновении личной заинтересованности при исполнении</w:t>
      </w:r>
      <w:r w:rsidRPr="00B876A0">
        <w:rPr>
          <w:rFonts w:ascii="Times New Roman" w:hAnsi="Times New Roman" w:cs="Times New Roman"/>
          <w:b/>
          <w:sz w:val="28"/>
          <w:szCs w:val="28"/>
        </w:rPr>
        <w:br/>
        <w:t>должностных (трудовых) обязанностей, которая приводит или может</w:t>
      </w:r>
      <w:r w:rsidRPr="00B876A0">
        <w:rPr>
          <w:rFonts w:ascii="Times New Roman" w:hAnsi="Times New Roman" w:cs="Times New Roman"/>
          <w:b/>
          <w:sz w:val="28"/>
          <w:szCs w:val="28"/>
        </w:rPr>
        <w:br/>
        <w:t>привести к конфликту интересов</w:t>
      </w:r>
    </w:p>
    <w:p w14:paraId="74583256" w14:textId="77777777" w:rsidR="00BD583D" w:rsidRPr="00B876A0" w:rsidRDefault="00BD583D" w:rsidP="00BD583D">
      <w:pPr>
        <w:rPr>
          <w:b/>
          <w:lang w:eastAsia="ru-RU"/>
        </w:rPr>
      </w:pPr>
    </w:p>
    <w:p w14:paraId="768FF29E" w14:textId="77777777" w:rsidR="00BD583D" w:rsidRPr="00B876A0" w:rsidRDefault="00BD583D" w:rsidP="00BD583D">
      <w:pPr>
        <w:rPr>
          <w:lang w:eastAsia="ru-RU"/>
        </w:rPr>
      </w:pPr>
    </w:p>
    <w:p w14:paraId="0B5B8E77" w14:textId="77777777" w:rsidR="00BD583D" w:rsidRPr="00B876A0" w:rsidRDefault="00BD583D" w:rsidP="00BD583D">
      <w:pPr>
        <w:rPr>
          <w:lang w:eastAsia="ru-RU"/>
        </w:rPr>
      </w:pPr>
    </w:p>
    <w:p w14:paraId="52751078" w14:textId="77777777" w:rsidR="002D7431" w:rsidRPr="00B876A0" w:rsidRDefault="002D7431" w:rsidP="002D7431">
      <w:pPr>
        <w:pStyle w:val="ConsPlusNonformat"/>
        <w:jc w:val="both"/>
        <w:rPr>
          <w:rFonts w:ascii="Times New Roman" w:hAnsi="Times New Roman" w:cs="Times New Roman"/>
          <w:sz w:val="28"/>
          <w:szCs w:val="28"/>
        </w:rPr>
      </w:pPr>
      <w:r w:rsidRPr="00B876A0">
        <w:rPr>
          <w:rFonts w:ascii="Times New Roman" w:hAnsi="Times New Roman" w:cs="Times New Roman"/>
          <w:sz w:val="28"/>
          <w:szCs w:val="28"/>
        </w:rPr>
        <w:t>________________________________</w:t>
      </w:r>
    </w:p>
    <w:p w14:paraId="7005AFFF" w14:textId="77777777" w:rsidR="002D7431" w:rsidRPr="00B876A0" w:rsidRDefault="002D7431" w:rsidP="002D7431">
      <w:pPr>
        <w:pStyle w:val="ConsPlusNonformat"/>
        <w:jc w:val="both"/>
        <w:rPr>
          <w:rFonts w:ascii="Times New Roman" w:hAnsi="Times New Roman" w:cs="Times New Roman"/>
          <w:i/>
          <w:sz w:val="22"/>
          <w:szCs w:val="22"/>
        </w:rPr>
      </w:pPr>
      <w:r w:rsidRPr="00B876A0">
        <w:rPr>
          <w:rFonts w:ascii="Times New Roman" w:hAnsi="Times New Roman" w:cs="Times New Roman"/>
          <w:i/>
          <w:sz w:val="22"/>
          <w:szCs w:val="22"/>
        </w:rPr>
        <w:t xml:space="preserve">        (отметка об ознакомлении)</w:t>
      </w:r>
    </w:p>
    <w:p w14:paraId="253DB2C3" w14:textId="77777777" w:rsidR="002D7431" w:rsidRPr="00B876A0" w:rsidRDefault="002D7431" w:rsidP="002D7431">
      <w:pPr>
        <w:pStyle w:val="ConsPlusNonformat"/>
        <w:ind w:left="4500"/>
        <w:jc w:val="both"/>
        <w:rPr>
          <w:rFonts w:ascii="Times New Roman" w:hAnsi="Times New Roman" w:cs="Times New Roman"/>
          <w:sz w:val="28"/>
          <w:szCs w:val="28"/>
        </w:rPr>
      </w:pPr>
      <w:r w:rsidRPr="00B876A0">
        <w:rPr>
          <w:rFonts w:ascii="Times New Roman" w:hAnsi="Times New Roman" w:cs="Times New Roman"/>
          <w:sz w:val="28"/>
          <w:szCs w:val="28"/>
        </w:rPr>
        <w:t>Руководителю Организации</w:t>
      </w:r>
    </w:p>
    <w:p w14:paraId="4AFFB6AF" w14:textId="77777777" w:rsidR="002D7431" w:rsidRPr="00B876A0" w:rsidRDefault="002D7431" w:rsidP="002D7431">
      <w:pPr>
        <w:pStyle w:val="ConsPlusNonformat"/>
        <w:ind w:left="4500"/>
        <w:jc w:val="both"/>
        <w:rPr>
          <w:rFonts w:ascii="Times New Roman" w:hAnsi="Times New Roman" w:cs="Times New Roman"/>
          <w:sz w:val="28"/>
          <w:szCs w:val="28"/>
        </w:rPr>
      </w:pPr>
      <w:r w:rsidRPr="00B876A0">
        <w:rPr>
          <w:rFonts w:ascii="Times New Roman" w:hAnsi="Times New Roman" w:cs="Times New Roman"/>
          <w:sz w:val="28"/>
          <w:szCs w:val="28"/>
        </w:rPr>
        <w:t>от ________________________________</w:t>
      </w:r>
    </w:p>
    <w:p w14:paraId="4F103B3A" w14:textId="77777777" w:rsidR="002D7431" w:rsidRPr="00B876A0" w:rsidRDefault="002D7431" w:rsidP="002D7431">
      <w:pPr>
        <w:pStyle w:val="ConsPlusNonformat"/>
        <w:ind w:left="4500"/>
        <w:jc w:val="both"/>
        <w:rPr>
          <w:rFonts w:ascii="Times New Roman" w:hAnsi="Times New Roman" w:cs="Times New Roman"/>
          <w:sz w:val="28"/>
          <w:szCs w:val="28"/>
        </w:rPr>
      </w:pPr>
      <w:r w:rsidRPr="00B876A0">
        <w:rPr>
          <w:rFonts w:ascii="Times New Roman" w:hAnsi="Times New Roman" w:cs="Times New Roman"/>
          <w:sz w:val="28"/>
          <w:szCs w:val="28"/>
        </w:rPr>
        <w:t>__________________________________</w:t>
      </w:r>
    </w:p>
    <w:p w14:paraId="3CBD103D" w14:textId="77777777" w:rsidR="002D7431" w:rsidRPr="00B876A0" w:rsidRDefault="002D7431" w:rsidP="002D7431">
      <w:pPr>
        <w:pStyle w:val="ConsPlusNonformat"/>
        <w:ind w:left="4820"/>
        <w:jc w:val="both"/>
        <w:rPr>
          <w:rFonts w:ascii="Times New Roman" w:hAnsi="Times New Roman" w:cs="Times New Roman"/>
          <w:i/>
          <w:sz w:val="22"/>
          <w:szCs w:val="22"/>
        </w:rPr>
      </w:pPr>
      <w:r w:rsidRPr="00B876A0">
        <w:rPr>
          <w:rFonts w:ascii="Times New Roman" w:hAnsi="Times New Roman" w:cs="Times New Roman"/>
          <w:i/>
          <w:sz w:val="22"/>
          <w:szCs w:val="22"/>
        </w:rPr>
        <w:t xml:space="preserve">      (Ф.И.О., замещаемая должность)</w:t>
      </w:r>
    </w:p>
    <w:p w14:paraId="3C24CAC7" w14:textId="77777777" w:rsidR="002D7431" w:rsidRPr="00B876A0" w:rsidRDefault="002D7431" w:rsidP="002D7431">
      <w:pPr>
        <w:pStyle w:val="ConsPlusNonformat"/>
        <w:jc w:val="both"/>
        <w:rPr>
          <w:rFonts w:ascii="Times New Roman" w:hAnsi="Times New Roman" w:cs="Times New Roman"/>
          <w:sz w:val="28"/>
          <w:szCs w:val="28"/>
        </w:rPr>
      </w:pPr>
    </w:p>
    <w:p w14:paraId="6A840D3B" w14:textId="77777777" w:rsidR="002D7431" w:rsidRPr="00B876A0" w:rsidRDefault="002D7431" w:rsidP="002D7431">
      <w:pPr>
        <w:pStyle w:val="ConsPlusNonformat"/>
        <w:jc w:val="center"/>
        <w:rPr>
          <w:rFonts w:ascii="Times New Roman" w:hAnsi="Times New Roman" w:cs="Times New Roman"/>
          <w:sz w:val="28"/>
          <w:szCs w:val="28"/>
        </w:rPr>
      </w:pPr>
      <w:bookmarkStart w:id="56" w:name="Par337"/>
      <w:bookmarkEnd w:id="56"/>
      <w:r w:rsidRPr="00B876A0">
        <w:rPr>
          <w:rFonts w:ascii="Times New Roman" w:hAnsi="Times New Roman" w:cs="Times New Roman"/>
          <w:sz w:val="28"/>
          <w:szCs w:val="28"/>
        </w:rPr>
        <w:t>УВЕДОМЛЕНИЕ</w:t>
      </w:r>
    </w:p>
    <w:p w14:paraId="66FC8193" w14:textId="77777777" w:rsidR="002D7431" w:rsidRPr="00B876A0" w:rsidRDefault="002D7431" w:rsidP="002D7431">
      <w:pPr>
        <w:pStyle w:val="ConsPlusNonformat"/>
        <w:jc w:val="center"/>
        <w:rPr>
          <w:rFonts w:ascii="Times New Roman" w:hAnsi="Times New Roman" w:cs="Times New Roman"/>
          <w:sz w:val="28"/>
          <w:szCs w:val="28"/>
        </w:rPr>
      </w:pPr>
      <w:r w:rsidRPr="00B876A0">
        <w:rPr>
          <w:rFonts w:ascii="Times New Roman" w:hAnsi="Times New Roman" w:cs="Times New Roman"/>
          <w:sz w:val="28"/>
          <w:szCs w:val="28"/>
        </w:rPr>
        <w:t>о возникновении личной заинтересованности при исполнении</w:t>
      </w:r>
      <w:r w:rsidRPr="00B876A0">
        <w:rPr>
          <w:rFonts w:ascii="Times New Roman" w:hAnsi="Times New Roman" w:cs="Times New Roman"/>
          <w:sz w:val="28"/>
          <w:szCs w:val="28"/>
        </w:rPr>
        <w:br/>
        <w:t>должностных (трудовых) обязанностей, которая приводит или может</w:t>
      </w:r>
      <w:r w:rsidRPr="00B876A0">
        <w:rPr>
          <w:rFonts w:ascii="Times New Roman" w:hAnsi="Times New Roman" w:cs="Times New Roman"/>
          <w:sz w:val="28"/>
          <w:szCs w:val="28"/>
        </w:rPr>
        <w:br/>
        <w:t>привести к конфликту интересов</w:t>
      </w:r>
    </w:p>
    <w:p w14:paraId="0003C8E3" w14:textId="77777777" w:rsidR="002D7431" w:rsidRPr="00B876A0" w:rsidRDefault="002D7431" w:rsidP="002D7431">
      <w:pPr>
        <w:pStyle w:val="ConsPlusNonformat"/>
        <w:jc w:val="both"/>
        <w:rPr>
          <w:rFonts w:ascii="Times New Roman" w:hAnsi="Times New Roman" w:cs="Times New Roman"/>
          <w:sz w:val="28"/>
          <w:szCs w:val="28"/>
        </w:rPr>
      </w:pPr>
    </w:p>
    <w:p w14:paraId="2C3E4FD5" w14:textId="77777777" w:rsidR="002D7431" w:rsidRPr="00B876A0" w:rsidRDefault="002D7431" w:rsidP="002D7431">
      <w:pPr>
        <w:pStyle w:val="ConsPlusNonformat"/>
        <w:ind w:firstLine="720"/>
        <w:jc w:val="both"/>
        <w:rPr>
          <w:rFonts w:ascii="Times New Roman" w:hAnsi="Times New Roman" w:cs="Times New Roman"/>
          <w:sz w:val="28"/>
          <w:szCs w:val="28"/>
        </w:rPr>
      </w:pPr>
      <w:r w:rsidRPr="00B876A0">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B876A0">
        <w:rPr>
          <w:rFonts w:ascii="Times New Roman" w:hAnsi="Times New Roman" w:cs="Times New Roman"/>
          <w:sz w:val="22"/>
          <w:szCs w:val="22"/>
        </w:rPr>
        <w:t>(нужное подчеркнуть)</w:t>
      </w:r>
      <w:r w:rsidRPr="00B876A0">
        <w:rPr>
          <w:rFonts w:ascii="Times New Roman" w:hAnsi="Times New Roman" w:cs="Times New Roman"/>
          <w:sz w:val="28"/>
          <w:szCs w:val="28"/>
        </w:rPr>
        <w:t xml:space="preserve"> к конфликту интересов.</w:t>
      </w:r>
    </w:p>
    <w:p w14:paraId="6D896E07" w14:textId="77777777" w:rsidR="002D7431" w:rsidRPr="00B876A0" w:rsidRDefault="002D7431" w:rsidP="002D7431">
      <w:pPr>
        <w:pStyle w:val="ConsPlusNonformat"/>
        <w:ind w:firstLine="720"/>
        <w:jc w:val="both"/>
        <w:rPr>
          <w:rFonts w:ascii="Times New Roman" w:hAnsi="Times New Roman" w:cs="Times New Roman"/>
          <w:sz w:val="28"/>
          <w:szCs w:val="28"/>
        </w:rPr>
      </w:pPr>
      <w:r w:rsidRPr="00B876A0">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14:paraId="4C4EED6E" w14:textId="77777777" w:rsidR="002D7431" w:rsidRPr="00B876A0" w:rsidRDefault="002D7431" w:rsidP="002D7431">
      <w:pPr>
        <w:pStyle w:val="ConsPlusNonformat"/>
        <w:jc w:val="both"/>
        <w:rPr>
          <w:rFonts w:ascii="Times New Roman" w:hAnsi="Times New Roman" w:cs="Times New Roman"/>
          <w:sz w:val="28"/>
          <w:szCs w:val="28"/>
        </w:rPr>
      </w:pPr>
      <w:r w:rsidRPr="00B876A0">
        <w:rPr>
          <w:rFonts w:ascii="Times New Roman" w:hAnsi="Times New Roman" w:cs="Times New Roman"/>
          <w:sz w:val="28"/>
          <w:szCs w:val="28"/>
        </w:rPr>
        <w:t>__________________________________________________________________</w:t>
      </w:r>
    </w:p>
    <w:p w14:paraId="0AF75FF8" w14:textId="77777777" w:rsidR="002D7431" w:rsidRPr="00B876A0" w:rsidRDefault="002D7431" w:rsidP="002D7431">
      <w:pPr>
        <w:pStyle w:val="ConsPlusNonformat"/>
        <w:jc w:val="both"/>
        <w:rPr>
          <w:rFonts w:ascii="Times New Roman" w:hAnsi="Times New Roman" w:cs="Times New Roman"/>
          <w:sz w:val="28"/>
          <w:szCs w:val="28"/>
        </w:rPr>
      </w:pPr>
      <w:r w:rsidRPr="00B876A0">
        <w:rPr>
          <w:rFonts w:ascii="Times New Roman" w:hAnsi="Times New Roman" w:cs="Times New Roman"/>
          <w:sz w:val="28"/>
          <w:szCs w:val="28"/>
        </w:rPr>
        <w:t>__________________________________________________________________</w:t>
      </w:r>
    </w:p>
    <w:p w14:paraId="4F2959C0" w14:textId="77777777" w:rsidR="002D7431" w:rsidRPr="00B876A0" w:rsidRDefault="002D7431" w:rsidP="002D7431">
      <w:pPr>
        <w:pStyle w:val="ConsPlusNonformat"/>
        <w:ind w:firstLine="720"/>
        <w:rPr>
          <w:rFonts w:ascii="Times New Roman" w:hAnsi="Times New Roman" w:cs="Times New Roman"/>
          <w:sz w:val="28"/>
          <w:szCs w:val="28"/>
        </w:rPr>
      </w:pPr>
      <w:r w:rsidRPr="00B876A0">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14:paraId="0064FE7C" w14:textId="77777777" w:rsidR="002D7431" w:rsidRPr="00B876A0" w:rsidRDefault="002D7431" w:rsidP="002D7431">
      <w:pPr>
        <w:pStyle w:val="ConsPlusNonformat"/>
        <w:jc w:val="both"/>
        <w:rPr>
          <w:rFonts w:ascii="Times New Roman" w:hAnsi="Times New Roman" w:cs="Times New Roman"/>
          <w:sz w:val="28"/>
          <w:szCs w:val="28"/>
        </w:rPr>
      </w:pPr>
      <w:r w:rsidRPr="00B876A0">
        <w:rPr>
          <w:rFonts w:ascii="Times New Roman" w:hAnsi="Times New Roman" w:cs="Times New Roman"/>
          <w:sz w:val="28"/>
          <w:szCs w:val="28"/>
        </w:rPr>
        <w:t>__________________________________________________________________</w:t>
      </w:r>
    </w:p>
    <w:p w14:paraId="3D838575" w14:textId="77777777" w:rsidR="002D7431" w:rsidRPr="00B876A0" w:rsidRDefault="002D7431" w:rsidP="002D7431">
      <w:pPr>
        <w:pStyle w:val="ConsPlusNonformat"/>
        <w:jc w:val="both"/>
        <w:rPr>
          <w:rFonts w:ascii="Times New Roman" w:hAnsi="Times New Roman" w:cs="Times New Roman"/>
          <w:sz w:val="28"/>
          <w:szCs w:val="28"/>
        </w:rPr>
      </w:pPr>
      <w:r w:rsidRPr="00B876A0">
        <w:rPr>
          <w:rFonts w:ascii="Times New Roman" w:hAnsi="Times New Roman" w:cs="Times New Roman"/>
          <w:sz w:val="28"/>
          <w:szCs w:val="28"/>
        </w:rPr>
        <w:t>__________________________________________________________________</w:t>
      </w:r>
    </w:p>
    <w:p w14:paraId="79A3AC00" w14:textId="77777777" w:rsidR="002D7431" w:rsidRPr="00B876A0" w:rsidRDefault="002D7431" w:rsidP="002D7431">
      <w:pPr>
        <w:pStyle w:val="ConsPlusNonformat"/>
        <w:ind w:firstLine="720"/>
        <w:jc w:val="both"/>
        <w:rPr>
          <w:rFonts w:ascii="Times New Roman" w:hAnsi="Times New Roman" w:cs="Times New Roman"/>
          <w:sz w:val="28"/>
          <w:szCs w:val="28"/>
        </w:rPr>
      </w:pPr>
      <w:r w:rsidRPr="00B876A0">
        <w:rPr>
          <w:rFonts w:ascii="Times New Roman" w:hAnsi="Times New Roman" w:cs="Times New Roman"/>
          <w:sz w:val="28"/>
          <w:szCs w:val="28"/>
        </w:rPr>
        <w:t>Предлагаемые меры по предотвращению или урегулированию конфликта интересов:</w:t>
      </w:r>
    </w:p>
    <w:p w14:paraId="170A63B4" w14:textId="77777777" w:rsidR="002D7431" w:rsidRPr="00B876A0" w:rsidRDefault="002D7431" w:rsidP="002D7431">
      <w:pPr>
        <w:pStyle w:val="ConsPlusNonformat"/>
        <w:jc w:val="both"/>
        <w:rPr>
          <w:rFonts w:ascii="Times New Roman" w:hAnsi="Times New Roman" w:cs="Times New Roman"/>
          <w:sz w:val="28"/>
          <w:szCs w:val="28"/>
        </w:rPr>
      </w:pPr>
      <w:r w:rsidRPr="00B876A0">
        <w:rPr>
          <w:rFonts w:ascii="Times New Roman" w:hAnsi="Times New Roman" w:cs="Times New Roman"/>
          <w:sz w:val="28"/>
          <w:szCs w:val="28"/>
        </w:rPr>
        <w:t>__________________________________________________________________</w:t>
      </w:r>
    </w:p>
    <w:p w14:paraId="049FB2DB" w14:textId="77777777" w:rsidR="002D7431" w:rsidRPr="00B876A0" w:rsidRDefault="002D7431" w:rsidP="002D7431">
      <w:pPr>
        <w:pStyle w:val="ConsPlusNonformat"/>
        <w:jc w:val="both"/>
        <w:rPr>
          <w:rFonts w:ascii="Times New Roman" w:hAnsi="Times New Roman" w:cs="Times New Roman"/>
          <w:sz w:val="28"/>
          <w:szCs w:val="28"/>
        </w:rPr>
      </w:pPr>
      <w:r w:rsidRPr="00B876A0">
        <w:rPr>
          <w:rFonts w:ascii="Times New Roman" w:hAnsi="Times New Roman" w:cs="Times New Roman"/>
          <w:sz w:val="28"/>
          <w:szCs w:val="28"/>
        </w:rPr>
        <w:t>__________________________________________________________________</w:t>
      </w:r>
    </w:p>
    <w:p w14:paraId="7D9D3374" w14:textId="77777777" w:rsidR="002D7431" w:rsidRPr="00B876A0" w:rsidRDefault="002D7431" w:rsidP="002D7431">
      <w:pPr>
        <w:pStyle w:val="ConsPlusNonformat"/>
        <w:jc w:val="both"/>
        <w:rPr>
          <w:rFonts w:ascii="Times New Roman" w:hAnsi="Times New Roman" w:cs="Times New Roman"/>
          <w:sz w:val="28"/>
          <w:szCs w:val="28"/>
        </w:rPr>
      </w:pPr>
      <w:r w:rsidRPr="00B876A0">
        <w:rPr>
          <w:rFonts w:ascii="Times New Roman" w:hAnsi="Times New Roman" w:cs="Times New Roman"/>
          <w:sz w:val="28"/>
          <w:szCs w:val="28"/>
        </w:rPr>
        <w:t>__________________________________________________________________</w:t>
      </w:r>
    </w:p>
    <w:p w14:paraId="12CBD650" w14:textId="77777777" w:rsidR="002D7431" w:rsidRPr="00B876A0" w:rsidRDefault="002D7431" w:rsidP="002D7431">
      <w:pPr>
        <w:pStyle w:val="ConsPlusNonformat"/>
        <w:jc w:val="both"/>
        <w:rPr>
          <w:rFonts w:ascii="Times New Roman" w:hAnsi="Times New Roman" w:cs="Times New Roman"/>
          <w:sz w:val="28"/>
          <w:szCs w:val="28"/>
        </w:rPr>
      </w:pPr>
    </w:p>
    <w:p w14:paraId="30E98791" w14:textId="77777777" w:rsidR="002D7431" w:rsidRPr="00B876A0" w:rsidRDefault="002D7431" w:rsidP="002D7431">
      <w:pPr>
        <w:pStyle w:val="ConsPlusNonformat"/>
        <w:jc w:val="both"/>
        <w:rPr>
          <w:rFonts w:ascii="Times New Roman" w:hAnsi="Times New Roman" w:cs="Times New Roman"/>
          <w:sz w:val="28"/>
          <w:szCs w:val="28"/>
        </w:rPr>
      </w:pPr>
      <w:r w:rsidRPr="00B876A0">
        <w:rPr>
          <w:rFonts w:ascii="Times New Roman" w:hAnsi="Times New Roman" w:cs="Times New Roman"/>
          <w:sz w:val="28"/>
          <w:szCs w:val="28"/>
        </w:rPr>
        <w:t>«___» __________ 20__ г. ___________________</w:t>
      </w:r>
      <w:proofErr w:type="gramStart"/>
      <w:r w:rsidRPr="00B876A0">
        <w:rPr>
          <w:rFonts w:ascii="Times New Roman" w:hAnsi="Times New Roman" w:cs="Times New Roman"/>
          <w:sz w:val="28"/>
          <w:szCs w:val="28"/>
        </w:rPr>
        <w:t>_  _</w:t>
      </w:r>
      <w:proofErr w:type="gramEnd"/>
      <w:r w:rsidRPr="00B876A0">
        <w:rPr>
          <w:rFonts w:ascii="Times New Roman" w:hAnsi="Times New Roman" w:cs="Times New Roman"/>
          <w:sz w:val="28"/>
          <w:szCs w:val="28"/>
        </w:rPr>
        <w:t>______________________</w:t>
      </w:r>
    </w:p>
    <w:p w14:paraId="0A028A9D" w14:textId="77777777" w:rsidR="002D7431" w:rsidRPr="00B876A0" w:rsidRDefault="002D7431" w:rsidP="002D7431">
      <w:pPr>
        <w:pStyle w:val="ConsPlusNonformat"/>
        <w:rPr>
          <w:rFonts w:ascii="Times New Roman" w:hAnsi="Times New Roman" w:cs="Times New Roman"/>
          <w:sz w:val="22"/>
          <w:szCs w:val="22"/>
        </w:rPr>
      </w:pPr>
      <w:r w:rsidRPr="00B876A0">
        <w:rPr>
          <w:rFonts w:ascii="Times New Roman" w:hAnsi="Times New Roman" w:cs="Times New Roman"/>
          <w:sz w:val="22"/>
          <w:szCs w:val="22"/>
        </w:rPr>
        <w:lastRenderedPageBreak/>
        <w:t xml:space="preserve">                                                                  (подпись </w:t>
      </w:r>
      <w:proofErr w:type="gramStart"/>
      <w:r w:rsidRPr="00B876A0">
        <w:rPr>
          <w:rFonts w:ascii="Times New Roman" w:hAnsi="Times New Roman" w:cs="Times New Roman"/>
          <w:sz w:val="22"/>
          <w:szCs w:val="22"/>
        </w:rPr>
        <w:t xml:space="preserve">лица,   </w:t>
      </w:r>
      <w:proofErr w:type="gramEnd"/>
      <w:r w:rsidRPr="00B876A0">
        <w:rPr>
          <w:rFonts w:ascii="Times New Roman" w:hAnsi="Times New Roman" w:cs="Times New Roman"/>
          <w:sz w:val="22"/>
          <w:szCs w:val="22"/>
        </w:rPr>
        <w:t xml:space="preserve">                        (расшифровка подписи)</w:t>
      </w:r>
    </w:p>
    <w:p w14:paraId="1E8C60B6" w14:textId="77777777" w:rsidR="002D7431" w:rsidRPr="00B876A0" w:rsidRDefault="002D7431" w:rsidP="00BD583D">
      <w:pPr>
        <w:pStyle w:val="ConsPlusNonformat"/>
      </w:pPr>
      <w:r w:rsidRPr="00B876A0">
        <w:rPr>
          <w:rFonts w:ascii="Times New Roman" w:hAnsi="Times New Roman" w:cs="Times New Roman"/>
          <w:sz w:val="22"/>
          <w:szCs w:val="22"/>
        </w:rPr>
        <w:t xml:space="preserve">                                                        направляющего уведомление)</w:t>
      </w:r>
    </w:p>
    <w:p w14:paraId="0A66D806" w14:textId="77777777" w:rsidR="00A16E64" w:rsidRPr="00B876A0" w:rsidRDefault="00A16E64" w:rsidP="00A16E64">
      <w:pPr>
        <w:pStyle w:val="af8"/>
        <w:keepNext/>
        <w:pageBreakBefore/>
        <w:ind w:left="6480"/>
        <w:rPr>
          <w:b w:val="0"/>
        </w:rPr>
      </w:pPr>
      <w:bookmarkStart w:id="57" w:name="_Ref422747034"/>
      <w:r w:rsidRPr="00B876A0">
        <w:rPr>
          <w:b w:val="0"/>
        </w:rPr>
        <w:lastRenderedPageBreak/>
        <w:t xml:space="preserve">Приложение № </w:t>
      </w:r>
      <w:r w:rsidR="0039230E" w:rsidRPr="00B876A0">
        <w:rPr>
          <w:b w:val="0"/>
        </w:rPr>
        <w:fldChar w:fldCharType="begin"/>
      </w:r>
      <w:r w:rsidRPr="00B876A0">
        <w:rPr>
          <w:b w:val="0"/>
        </w:rPr>
        <w:instrText xml:space="preserve"> SEQ Приложение_№ \* ARABIC </w:instrText>
      </w:r>
      <w:r w:rsidR="0039230E" w:rsidRPr="00B876A0">
        <w:rPr>
          <w:b w:val="0"/>
        </w:rPr>
        <w:fldChar w:fldCharType="separate"/>
      </w:r>
      <w:r w:rsidR="00C22992" w:rsidRPr="00B876A0">
        <w:rPr>
          <w:b w:val="0"/>
          <w:noProof/>
        </w:rPr>
        <w:t>4</w:t>
      </w:r>
      <w:r w:rsidR="0039230E" w:rsidRPr="00B876A0">
        <w:rPr>
          <w:b w:val="0"/>
        </w:rPr>
        <w:fldChar w:fldCharType="end"/>
      </w:r>
      <w:bookmarkEnd w:id="57"/>
      <w:r w:rsidRPr="00B876A0">
        <w:rPr>
          <w:b w:val="0"/>
        </w:rPr>
        <w:br/>
        <w:t>к Антикоррупционной политике</w:t>
      </w:r>
      <w:r w:rsidRPr="00B876A0">
        <w:rPr>
          <w:b w:val="0"/>
        </w:rPr>
        <w:br/>
      </w:r>
      <w:r w:rsidR="004645D1" w:rsidRPr="00B876A0">
        <w:rPr>
          <w:b w:val="0"/>
        </w:rPr>
        <w:t>муниципального учреждения дополнительного профессионального образования «Информационно-методический центр»</w:t>
      </w:r>
    </w:p>
    <w:p w14:paraId="267A109C" w14:textId="77777777" w:rsidR="00A16E64" w:rsidRPr="00B876A0" w:rsidRDefault="00A16E64" w:rsidP="00AB287B">
      <w:pPr>
        <w:keepNext/>
        <w:keepLines/>
        <w:spacing w:before="480"/>
        <w:ind w:firstLine="0"/>
        <w:jc w:val="center"/>
        <w:outlineLvl w:val="0"/>
        <w:rPr>
          <w:rFonts w:cs="Times New Roman"/>
          <w:b/>
          <w:kern w:val="26"/>
          <w:szCs w:val="28"/>
        </w:rPr>
      </w:pPr>
      <w:bookmarkStart w:id="58" w:name="_Toc424284841"/>
      <w:r w:rsidRPr="00B876A0">
        <w:rPr>
          <w:rFonts w:cs="Times New Roman"/>
          <w:b/>
          <w:kern w:val="26"/>
          <w:szCs w:val="28"/>
        </w:rPr>
        <w:t>Регламент обмена подарками и знаками делового гостеприимства</w:t>
      </w:r>
      <w:r w:rsidR="00BF6FA9" w:rsidRPr="00B876A0">
        <w:rPr>
          <w:rFonts w:cs="Times New Roman"/>
          <w:b/>
          <w:kern w:val="26"/>
          <w:szCs w:val="28"/>
        </w:rPr>
        <w:t xml:space="preserve"> в</w:t>
      </w:r>
      <w:bookmarkEnd w:id="5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B876A0" w:rsidRPr="00B876A0" w14:paraId="1733A750" w14:textId="77777777" w:rsidTr="00E1370E">
        <w:tc>
          <w:tcPr>
            <w:tcW w:w="9570" w:type="dxa"/>
          </w:tcPr>
          <w:p w14:paraId="33DBED84" w14:textId="77777777" w:rsidR="00A16E64" w:rsidRPr="00B876A0" w:rsidRDefault="004645D1" w:rsidP="00E1370E">
            <w:pPr>
              <w:spacing w:line="276" w:lineRule="auto"/>
              <w:ind w:firstLine="0"/>
              <w:jc w:val="center"/>
              <w:rPr>
                <w:kern w:val="26"/>
              </w:rPr>
            </w:pPr>
            <w:r w:rsidRPr="00B876A0">
              <w:t>муниципальном учреждении дополнительного профессионального образования «Информационно-методический центр»</w:t>
            </w:r>
          </w:p>
        </w:tc>
      </w:tr>
    </w:tbl>
    <w:p w14:paraId="33A6710B" w14:textId="77777777" w:rsidR="00BF6FA9" w:rsidRPr="00B876A0" w:rsidRDefault="00BF6FA9" w:rsidP="00AB287B">
      <w:pPr>
        <w:pStyle w:val="a0"/>
        <w:keepNext/>
        <w:keepLines/>
        <w:numPr>
          <w:ilvl w:val="0"/>
          <w:numId w:val="10"/>
        </w:numPr>
        <w:spacing w:before="360" w:after="120"/>
        <w:ind w:left="357" w:hanging="357"/>
        <w:jc w:val="center"/>
        <w:outlineLvl w:val="1"/>
        <w:rPr>
          <w:b/>
        </w:rPr>
      </w:pPr>
      <w:bookmarkStart w:id="59" w:name="_Toc424284842"/>
      <w:r w:rsidRPr="00B876A0">
        <w:rPr>
          <w:b/>
        </w:rPr>
        <w:t>Общие положения</w:t>
      </w:r>
      <w:bookmarkEnd w:id="59"/>
    </w:p>
    <w:p w14:paraId="134B89B1" w14:textId="77777777" w:rsidR="00A16E64" w:rsidRPr="00B876A0" w:rsidRDefault="00A16E64" w:rsidP="007714DF">
      <w:pPr>
        <w:pStyle w:val="a0"/>
        <w:numPr>
          <w:ilvl w:val="1"/>
          <w:numId w:val="10"/>
        </w:numPr>
        <w:ind w:left="0" w:firstLine="709"/>
      </w:pPr>
      <w:r w:rsidRPr="00B876A0">
        <w:t>Настоящий Регламент обмена деловыми подарками и знаками делового</w:t>
      </w:r>
      <w:r w:rsidR="00BF6FA9" w:rsidRPr="00B876A0">
        <w:t xml:space="preserve"> </w:t>
      </w:r>
      <w:r w:rsidRPr="00B876A0">
        <w:t xml:space="preserve">гостеприимства </w:t>
      </w:r>
      <w:r w:rsidR="00AC6D08" w:rsidRPr="00B876A0">
        <w:t>муниципального учреждения дополнительного профессионального образования «Информационно-методический центр»</w:t>
      </w:r>
      <w:r w:rsidR="00BF6FA9" w:rsidRPr="00B876A0">
        <w:t xml:space="preserve"> </w:t>
      </w:r>
      <w:r w:rsidRPr="00B876A0">
        <w:t xml:space="preserve">(далее – </w:t>
      </w:r>
      <w:r w:rsidR="00BF6FA9" w:rsidRPr="00B876A0">
        <w:t>Регламент обмена деловыми подарками</w:t>
      </w:r>
      <w:r w:rsidRPr="00B876A0">
        <w:t xml:space="preserve">) разработан в соответствии с положениями Конституции Российской Федерации, </w:t>
      </w:r>
      <w:r w:rsidR="00BF6FA9" w:rsidRPr="00B876A0">
        <w:t>З</w:t>
      </w:r>
      <w:r w:rsidRPr="00B876A0">
        <w:t>акона о</w:t>
      </w:r>
      <w:r w:rsidR="00BF6FA9" w:rsidRPr="00B876A0">
        <w:t xml:space="preserve"> </w:t>
      </w:r>
      <w:r w:rsidRPr="00B876A0">
        <w:t xml:space="preserve">противодействии коррупции, иных нормативных правовых актов Российской Федерации, Кодексом этики и служебного поведения работников </w:t>
      </w:r>
      <w:r w:rsidR="00BF6FA9" w:rsidRPr="00B876A0">
        <w:t>организации</w:t>
      </w:r>
      <w:r w:rsidRPr="00B876A0">
        <w:t xml:space="preserve"> и основан на общепризнанных нравственных принципах и нормах российского общества и государства.</w:t>
      </w:r>
    </w:p>
    <w:p w14:paraId="53EE04D8" w14:textId="77777777" w:rsidR="00F03709" w:rsidRPr="00B876A0" w:rsidRDefault="00F03709" w:rsidP="00F03709">
      <w:pPr>
        <w:pStyle w:val="a0"/>
        <w:numPr>
          <w:ilvl w:val="1"/>
          <w:numId w:val="10"/>
        </w:numPr>
        <w:ind w:left="0" w:firstLine="709"/>
      </w:pPr>
      <w:r w:rsidRPr="00B876A0">
        <w:t>Целями Регламента обмена деловыми подарками являются:</w:t>
      </w:r>
    </w:p>
    <w:p w14:paraId="6D3CBF7D" w14:textId="77777777" w:rsidR="00F03709" w:rsidRPr="00B876A0" w:rsidRDefault="00F03709" w:rsidP="00F03709">
      <w:pPr>
        <w:spacing w:line="276" w:lineRule="auto"/>
        <w:jc w:val="both"/>
        <w:rPr>
          <w:kern w:val="26"/>
        </w:rPr>
      </w:pPr>
      <w:r w:rsidRPr="00B876A0">
        <w:rPr>
          <w:kern w:val="26"/>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14:paraId="4E8B0343" w14:textId="77777777" w:rsidR="00F03709" w:rsidRPr="00B876A0" w:rsidRDefault="00F03709" w:rsidP="00F03709">
      <w:pPr>
        <w:spacing w:line="276" w:lineRule="auto"/>
        <w:jc w:val="both"/>
        <w:rPr>
          <w:kern w:val="26"/>
        </w:rPr>
      </w:pPr>
      <w:r w:rsidRPr="00B876A0">
        <w:rPr>
          <w:kern w:val="26"/>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14:paraId="46090E10" w14:textId="77777777" w:rsidR="00F03709" w:rsidRPr="00B876A0" w:rsidRDefault="00F03709" w:rsidP="00F03709">
      <w:pPr>
        <w:spacing w:line="276" w:lineRule="auto"/>
        <w:jc w:val="both"/>
        <w:rPr>
          <w:kern w:val="26"/>
        </w:rPr>
      </w:pPr>
      <w:r w:rsidRPr="00B876A0">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14:paraId="646D44CA" w14:textId="77777777" w:rsidR="00F03709" w:rsidRPr="00B876A0" w:rsidRDefault="00F03709" w:rsidP="00F03709">
      <w:pPr>
        <w:spacing w:line="276" w:lineRule="auto"/>
        <w:jc w:val="both"/>
        <w:rPr>
          <w:kern w:val="26"/>
        </w:rPr>
      </w:pPr>
      <w:r w:rsidRPr="00B876A0">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sidRPr="00B876A0">
        <w:rPr>
          <w:kern w:val="26"/>
        </w:rPr>
        <w:t>организации</w:t>
      </w:r>
      <w:r w:rsidRPr="00B876A0">
        <w:rPr>
          <w:kern w:val="26"/>
        </w:rPr>
        <w:t>.</w:t>
      </w:r>
    </w:p>
    <w:p w14:paraId="4EF4F670" w14:textId="77777777" w:rsidR="00A16E64" w:rsidRPr="00B876A0" w:rsidRDefault="00F03709" w:rsidP="007714DF">
      <w:pPr>
        <w:pStyle w:val="a0"/>
        <w:numPr>
          <w:ilvl w:val="1"/>
          <w:numId w:val="10"/>
        </w:numPr>
        <w:ind w:left="0" w:firstLine="709"/>
      </w:pPr>
      <w:r w:rsidRPr="00B876A0">
        <w:t xml:space="preserve">Организация </w:t>
      </w:r>
      <w:r w:rsidR="00A16E64" w:rsidRPr="00B876A0">
        <w:t xml:space="preserve">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w:t>
      </w:r>
      <w:r w:rsidRPr="00B876A0">
        <w:t>организации</w:t>
      </w:r>
      <w:r w:rsidR="00A16E64" w:rsidRPr="00B876A0">
        <w:t>.</w:t>
      </w:r>
    </w:p>
    <w:p w14:paraId="269F0699" w14:textId="77777777" w:rsidR="00A16E64" w:rsidRPr="00B876A0" w:rsidRDefault="00A16E64" w:rsidP="007714DF">
      <w:pPr>
        <w:pStyle w:val="a0"/>
        <w:numPr>
          <w:ilvl w:val="1"/>
          <w:numId w:val="10"/>
        </w:numPr>
        <w:ind w:left="0" w:firstLine="709"/>
      </w:pPr>
      <w:r w:rsidRPr="00B876A0">
        <w:lastRenderedPageBreak/>
        <w:t xml:space="preserve">Отношения, при которых нарушается закон и принципы деловой этики, вредят репутации </w:t>
      </w:r>
      <w:r w:rsidR="00BF6FA9" w:rsidRPr="00B876A0">
        <w:t>организации</w:t>
      </w:r>
      <w:r w:rsidRPr="00B876A0">
        <w:t xml:space="preserve"> и честному имени ее работников и не могут обеспечить устойчивое долговременное развитие </w:t>
      </w:r>
      <w:r w:rsidR="00BF6FA9" w:rsidRPr="00B876A0">
        <w:t>организации</w:t>
      </w:r>
      <w:r w:rsidRPr="00B876A0">
        <w:t xml:space="preserve">. Такого рода отношения не могут быть приемлемы в практике работы </w:t>
      </w:r>
      <w:r w:rsidR="00BF6FA9" w:rsidRPr="00B876A0">
        <w:t>организации</w:t>
      </w:r>
      <w:r w:rsidRPr="00B876A0">
        <w:t>.</w:t>
      </w:r>
    </w:p>
    <w:p w14:paraId="3DCCE23D" w14:textId="77777777" w:rsidR="00A16E64" w:rsidRPr="00B876A0" w:rsidRDefault="00A16E64" w:rsidP="007714DF">
      <w:pPr>
        <w:pStyle w:val="a0"/>
        <w:numPr>
          <w:ilvl w:val="1"/>
          <w:numId w:val="10"/>
        </w:numPr>
        <w:ind w:left="0" w:firstLine="709"/>
      </w:pPr>
      <w:r w:rsidRPr="00B876A0">
        <w:t xml:space="preserve">Работникам, представляющим интересы </w:t>
      </w:r>
      <w:r w:rsidR="00BF6FA9" w:rsidRPr="00B876A0">
        <w:t>организации</w:t>
      </w:r>
      <w:r w:rsidRPr="00B876A0">
        <w:t xml:space="preserve"> или действующим от его имени, важно понимать границы допустимого поведения при обмене деловыми подарками и оказании делового гостеприимства.</w:t>
      </w:r>
    </w:p>
    <w:p w14:paraId="78102303" w14:textId="77777777" w:rsidR="00A16E64" w:rsidRPr="00B876A0" w:rsidRDefault="00A16E64" w:rsidP="007714DF">
      <w:pPr>
        <w:pStyle w:val="a0"/>
        <w:numPr>
          <w:ilvl w:val="1"/>
          <w:numId w:val="10"/>
        </w:numPr>
        <w:ind w:left="0" w:firstLine="709"/>
      </w:pPr>
      <w:r w:rsidRPr="00B876A0">
        <w:t xml:space="preserve">При употреблении в настоящем Регламенте </w:t>
      </w:r>
      <w:r w:rsidR="00BF6FA9" w:rsidRPr="00B876A0">
        <w:t xml:space="preserve">обмена деловыми подарками </w:t>
      </w:r>
      <w:r w:rsidRPr="00B876A0">
        <w:t>терминов, описывающих гостеприимство</w:t>
      </w:r>
      <w:r w:rsidR="0036066A" w:rsidRPr="00B876A0">
        <w:t>:</w:t>
      </w:r>
      <w:r w:rsidRPr="00B876A0">
        <w:t xml:space="preserve"> «представительские мероприятия», «деловое гостеприимство», «корпоративное гостеприимство» – все положения данного Регламента </w:t>
      </w:r>
      <w:r w:rsidR="00BF6FA9" w:rsidRPr="00B876A0">
        <w:t xml:space="preserve">обмена деловыми подарками </w:t>
      </w:r>
      <w:r w:rsidRPr="00B876A0">
        <w:t xml:space="preserve">применимы к ним </w:t>
      </w:r>
      <w:r w:rsidR="00BF6FA9" w:rsidRPr="00B876A0">
        <w:t>равным</w:t>
      </w:r>
      <w:r w:rsidRPr="00B876A0">
        <w:t xml:space="preserve"> образом.</w:t>
      </w:r>
    </w:p>
    <w:p w14:paraId="1E1C16AA" w14:textId="77777777" w:rsidR="00A16E64" w:rsidRPr="00B876A0" w:rsidRDefault="00A16E64" w:rsidP="00AB287B">
      <w:pPr>
        <w:pStyle w:val="a0"/>
        <w:keepNext/>
        <w:keepLines/>
        <w:numPr>
          <w:ilvl w:val="0"/>
          <w:numId w:val="10"/>
        </w:numPr>
        <w:spacing w:before="360" w:after="120"/>
        <w:ind w:left="357" w:hanging="357"/>
        <w:jc w:val="center"/>
        <w:outlineLvl w:val="1"/>
        <w:rPr>
          <w:b/>
        </w:rPr>
      </w:pPr>
      <w:bookmarkStart w:id="60" w:name="_Toc424284843"/>
      <w:r w:rsidRPr="00B876A0">
        <w:rPr>
          <w:b/>
        </w:rPr>
        <w:t>Правила обмена деловыми подарками и знаками делового гостеприимства</w:t>
      </w:r>
      <w:bookmarkEnd w:id="60"/>
    </w:p>
    <w:p w14:paraId="369E32E1" w14:textId="77777777" w:rsidR="00A16E64" w:rsidRPr="00B876A0" w:rsidRDefault="00A16E64" w:rsidP="007714DF">
      <w:pPr>
        <w:pStyle w:val="a0"/>
        <w:numPr>
          <w:ilvl w:val="1"/>
          <w:numId w:val="10"/>
        </w:numPr>
        <w:ind w:left="0" w:firstLine="709"/>
      </w:pPr>
      <w:r w:rsidRPr="00B876A0">
        <w:t xml:space="preserve">Обмен деловыми подарками в процессе хозяйственной и </w:t>
      </w:r>
      <w:r w:rsidR="008F766E" w:rsidRPr="00B876A0">
        <w:t>иной</w:t>
      </w:r>
      <w:r w:rsidRPr="00B876A0">
        <w:t xml:space="preserve"> деятельности и организация представительских мероприятий является нормальной деловой практикой.</w:t>
      </w:r>
    </w:p>
    <w:p w14:paraId="6E12A146" w14:textId="77777777" w:rsidR="00A16E64" w:rsidRPr="00B876A0" w:rsidRDefault="00A16E64" w:rsidP="007714DF">
      <w:pPr>
        <w:pStyle w:val="a0"/>
        <w:numPr>
          <w:ilvl w:val="1"/>
          <w:numId w:val="10"/>
        </w:numPr>
        <w:ind w:left="0" w:firstLine="709"/>
      </w:pPr>
      <w:r w:rsidRPr="00B876A0">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w:t>
      </w:r>
      <w:r w:rsidR="008F766E" w:rsidRPr="00B876A0">
        <w:t xml:space="preserve"> обмена деловыми подарками</w:t>
      </w:r>
      <w:r w:rsidRPr="00B876A0">
        <w:t>.</w:t>
      </w:r>
    </w:p>
    <w:p w14:paraId="5BC1FBD4" w14:textId="77777777" w:rsidR="00A16E64" w:rsidRPr="00B876A0" w:rsidRDefault="00A16E64" w:rsidP="007714DF">
      <w:pPr>
        <w:pStyle w:val="a0"/>
        <w:numPr>
          <w:ilvl w:val="1"/>
          <w:numId w:val="10"/>
        </w:numPr>
        <w:ind w:left="0" w:firstLine="709"/>
      </w:pPr>
      <w:r w:rsidRPr="00B876A0">
        <w:t>Стоимость и периодичность дарения и получения подарков и</w:t>
      </w:r>
      <w:r w:rsidR="008F766E" w:rsidRPr="00B876A0">
        <w:t> (</w:t>
      </w:r>
      <w:r w:rsidRPr="00B876A0">
        <w:t>или</w:t>
      </w:r>
      <w:r w:rsidR="008F766E" w:rsidRPr="00B876A0">
        <w:t>)</w:t>
      </w:r>
      <w:r w:rsidRPr="00B876A0">
        <w:t xml:space="preserve">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w:t>
      </w:r>
      <w:r w:rsidR="008F766E" w:rsidRPr="00B876A0">
        <w:t xml:space="preserve">и (или) </w:t>
      </w:r>
      <w:r w:rsidRPr="00B876A0">
        <w:t>оказывать влияние на объективность его</w:t>
      </w:r>
      <w:r w:rsidR="008F766E" w:rsidRPr="00B876A0">
        <w:t>(</w:t>
      </w:r>
      <w:r w:rsidRPr="00B876A0">
        <w:t>ее</w:t>
      </w:r>
      <w:r w:rsidR="008F766E" w:rsidRPr="00B876A0">
        <w:t>)</w:t>
      </w:r>
      <w:r w:rsidRPr="00B876A0">
        <w:t xml:space="preserve"> деловых суждений и решений.</w:t>
      </w:r>
    </w:p>
    <w:p w14:paraId="3BE6E888" w14:textId="77777777" w:rsidR="00A16E64" w:rsidRPr="00B876A0" w:rsidRDefault="00A16E64" w:rsidP="007714DF">
      <w:pPr>
        <w:pStyle w:val="a0"/>
        <w:numPr>
          <w:ilvl w:val="1"/>
          <w:numId w:val="10"/>
        </w:numPr>
        <w:ind w:left="0" w:firstLine="709"/>
      </w:pPr>
      <w:r w:rsidRPr="00B876A0">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14:paraId="24736E31" w14:textId="77777777" w:rsidR="00A16E64" w:rsidRPr="00B876A0" w:rsidRDefault="008F766E" w:rsidP="007714DF">
      <w:pPr>
        <w:pStyle w:val="a0"/>
        <w:numPr>
          <w:ilvl w:val="1"/>
          <w:numId w:val="10"/>
        </w:numPr>
        <w:ind w:left="0" w:firstLine="709"/>
      </w:pPr>
      <w:r w:rsidRPr="00B876A0">
        <w:t>Руководитель организации</w:t>
      </w:r>
      <w:r w:rsidR="00A16E64" w:rsidRPr="00B876A0">
        <w:t xml:space="preserve"> и работники не вправе использовать служебное положение в личных целях, включая использование собственности </w:t>
      </w:r>
      <w:r w:rsidRPr="00B876A0">
        <w:t>организации</w:t>
      </w:r>
      <w:r w:rsidR="00A16E64" w:rsidRPr="00B876A0">
        <w:t>, в том числе:</w:t>
      </w:r>
    </w:p>
    <w:p w14:paraId="7B571DE5" w14:textId="77777777" w:rsidR="00A16E64" w:rsidRPr="00B876A0" w:rsidRDefault="008F766E" w:rsidP="008F766E">
      <w:pPr>
        <w:spacing w:line="276" w:lineRule="auto"/>
        <w:jc w:val="both"/>
        <w:rPr>
          <w:kern w:val="26"/>
        </w:rPr>
      </w:pPr>
      <w:r w:rsidRPr="00B876A0">
        <w:rPr>
          <w:kern w:val="26"/>
        </w:rPr>
        <w:t>– </w:t>
      </w:r>
      <w:r w:rsidR="00A16E64" w:rsidRPr="00B876A0">
        <w:rPr>
          <w:kern w:val="26"/>
        </w:rPr>
        <w:t xml:space="preserve">для получения подарков, вознаграждения и иных выгод для себя лично и других лиц в процессе ведения дел </w:t>
      </w:r>
      <w:r w:rsidRPr="00B876A0">
        <w:rPr>
          <w:kern w:val="26"/>
        </w:rPr>
        <w:t>организации</w:t>
      </w:r>
      <w:r w:rsidR="00A16E64" w:rsidRPr="00B876A0">
        <w:rPr>
          <w:kern w:val="26"/>
        </w:rPr>
        <w:t>, в т</w:t>
      </w:r>
      <w:r w:rsidRPr="00B876A0">
        <w:rPr>
          <w:kern w:val="26"/>
        </w:rPr>
        <w:t>ом числе</w:t>
      </w:r>
      <w:r w:rsidR="00A16E64" w:rsidRPr="00B876A0">
        <w:rPr>
          <w:kern w:val="26"/>
        </w:rPr>
        <w:t xml:space="preserve"> как до, </w:t>
      </w:r>
      <w:r w:rsidR="00A16E64" w:rsidRPr="00B876A0">
        <w:rPr>
          <w:kern w:val="26"/>
        </w:rPr>
        <w:lastRenderedPageBreak/>
        <w:t>так и после проведения переговоров о заключении гражданско-правовых договоров (контрактов) и иных сделок;</w:t>
      </w:r>
    </w:p>
    <w:p w14:paraId="5822E110" w14:textId="77777777" w:rsidR="00A16E64" w:rsidRPr="00B876A0" w:rsidRDefault="008F766E" w:rsidP="008F766E">
      <w:pPr>
        <w:spacing w:line="276" w:lineRule="auto"/>
        <w:jc w:val="both"/>
        <w:rPr>
          <w:kern w:val="26"/>
        </w:rPr>
      </w:pPr>
      <w:r w:rsidRPr="00B876A0">
        <w:rPr>
          <w:kern w:val="26"/>
        </w:rPr>
        <w:t>– </w:t>
      </w:r>
      <w:r w:rsidR="00A16E64" w:rsidRPr="00B876A0">
        <w:rPr>
          <w:kern w:val="26"/>
        </w:rPr>
        <w:t>для получения услуг, кредитов от аффилированных лиц</w:t>
      </w:r>
      <w:r w:rsidR="008411AF" w:rsidRPr="00B876A0">
        <w:rPr>
          <w:kern w:val="26"/>
        </w:rPr>
        <w:t>,</w:t>
      </w:r>
      <w:r w:rsidR="00A16E64" w:rsidRPr="00B876A0">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sidRPr="00B876A0">
        <w:rPr>
          <w:kern w:val="26"/>
        </w:rPr>
        <w:t>,</w:t>
      </w:r>
      <w:r w:rsidR="00A16E64" w:rsidRPr="00B876A0">
        <w:rPr>
          <w:kern w:val="26"/>
        </w:rPr>
        <w:t xml:space="preserve"> в процессе осуществления своей деятельности.</w:t>
      </w:r>
    </w:p>
    <w:p w14:paraId="4D20FADA" w14:textId="77777777" w:rsidR="00A16E64" w:rsidRPr="00B876A0" w:rsidRDefault="00A16E64" w:rsidP="007714DF">
      <w:pPr>
        <w:pStyle w:val="a0"/>
        <w:numPr>
          <w:ilvl w:val="1"/>
          <w:numId w:val="10"/>
        </w:numPr>
        <w:ind w:left="0" w:firstLine="709"/>
        <w:rPr>
          <w:szCs w:val="22"/>
        </w:rPr>
      </w:pPr>
      <w:r w:rsidRPr="00B876A0">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B876A0">
        <w:t>качестве</w:t>
      </w:r>
      <w:r w:rsidRPr="00B876A0">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14:paraId="05446773" w14:textId="77777777" w:rsidR="008F766E" w:rsidRPr="00B876A0" w:rsidRDefault="008F766E" w:rsidP="007714DF">
      <w:pPr>
        <w:pStyle w:val="a0"/>
        <w:numPr>
          <w:ilvl w:val="1"/>
          <w:numId w:val="10"/>
        </w:numPr>
        <w:ind w:left="0" w:firstLine="709"/>
        <w:rPr>
          <w:szCs w:val="22"/>
        </w:rPr>
      </w:pPr>
      <w:r w:rsidRPr="00B876A0">
        <w:rPr>
          <w:szCs w:val="22"/>
        </w:rPr>
        <w:t>Организация</w:t>
      </w:r>
      <w:r w:rsidR="00A16E64" w:rsidRPr="00B876A0">
        <w:rPr>
          <w:szCs w:val="22"/>
        </w:rPr>
        <w:t xml:space="preserve"> не приемлет коррупции. Подарки не должны быть использованы для дачи</w:t>
      </w:r>
      <w:r w:rsidRPr="00B876A0">
        <w:rPr>
          <w:szCs w:val="22"/>
        </w:rPr>
        <w:t xml:space="preserve"> или </w:t>
      </w:r>
      <w:r w:rsidR="00A16E64" w:rsidRPr="00B876A0">
        <w:rPr>
          <w:szCs w:val="22"/>
        </w:rPr>
        <w:t>получения взяток или ко</w:t>
      </w:r>
      <w:r w:rsidRPr="00B876A0">
        <w:rPr>
          <w:szCs w:val="22"/>
        </w:rPr>
        <w:t>ммерческого подкупа.</w:t>
      </w:r>
    </w:p>
    <w:p w14:paraId="2C41499F" w14:textId="77777777" w:rsidR="00A16E64" w:rsidRPr="00B876A0" w:rsidRDefault="00A16E64" w:rsidP="007714DF">
      <w:pPr>
        <w:pStyle w:val="a0"/>
        <w:numPr>
          <w:ilvl w:val="1"/>
          <w:numId w:val="10"/>
        </w:numPr>
        <w:ind w:left="0" w:firstLine="709"/>
        <w:rPr>
          <w:szCs w:val="22"/>
        </w:rPr>
      </w:pPr>
      <w:r w:rsidRPr="00B876A0">
        <w:rPr>
          <w:szCs w:val="22"/>
        </w:rPr>
        <w:t xml:space="preserve">Подарки и услуги, предоставляемые </w:t>
      </w:r>
      <w:r w:rsidR="008F766E" w:rsidRPr="00B876A0">
        <w:rPr>
          <w:szCs w:val="22"/>
        </w:rPr>
        <w:t>организацией</w:t>
      </w:r>
      <w:r w:rsidRPr="00B876A0">
        <w:rPr>
          <w:szCs w:val="22"/>
        </w:rPr>
        <w:t xml:space="preserve">, передаются только от имени </w:t>
      </w:r>
      <w:r w:rsidR="008F766E" w:rsidRPr="00B876A0">
        <w:rPr>
          <w:szCs w:val="22"/>
        </w:rPr>
        <w:t>организации</w:t>
      </w:r>
      <w:r w:rsidRPr="00B876A0">
        <w:rPr>
          <w:szCs w:val="22"/>
        </w:rPr>
        <w:t xml:space="preserve"> в целом, а не как подарок от отдельного работника.</w:t>
      </w:r>
    </w:p>
    <w:p w14:paraId="5FB21DFE" w14:textId="77777777" w:rsidR="00A16E64" w:rsidRPr="00B876A0" w:rsidRDefault="00A16E64" w:rsidP="007714DF">
      <w:pPr>
        <w:pStyle w:val="a0"/>
        <w:numPr>
          <w:ilvl w:val="1"/>
          <w:numId w:val="10"/>
        </w:numPr>
        <w:ind w:left="0" w:firstLine="709"/>
        <w:rPr>
          <w:szCs w:val="22"/>
        </w:rPr>
      </w:pPr>
      <w:r w:rsidRPr="00B876A0">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sidRPr="00B876A0">
        <w:rPr>
          <w:szCs w:val="22"/>
        </w:rPr>
        <w:t>организации</w:t>
      </w:r>
      <w:r w:rsidRPr="00B876A0">
        <w:rPr>
          <w:szCs w:val="22"/>
        </w:rPr>
        <w:t>.</w:t>
      </w:r>
    </w:p>
    <w:p w14:paraId="4F35932E" w14:textId="77777777" w:rsidR="00A16E64" w:rsidRPr="00B876A0" w:rsidRDefault="00A16E64" w:rsidP="007714DF">
      <w:pPr>
        <w:pStyle w:val="a0"/>
        <w:numPr>
          <w:ilvl w:val="1"/>
          <w:numId w:val="10"/>
        </w:numPr>
        <w:tabs>
          <w:tab w:val="clear" w:pos="567"/>
          <w:tab w:val="clear" w:pos="1276"/>
        </w:tabs>
        <w:ind w:left="0" w:firstLine="709"/>
        <w:rPr>
          <w:szCs w:val="22"/>
        </w:rPr>
      </w:pPr>
      <w:r w:rsidRPr="00B876A0">
        <w:rPr>
          <w:szCs w:val="22"/>
        </w:rPr>
        <w:t xml:space="preserve">Подарки и услуги не должны ставить под сомнение имидж или деловую репутацию </w:t>
      </w:r>
      <w:r w:rsidR="008F766E" w:rsidRPr="00B876A0">
        <w:rPr>
          <w:szCs w:val="22"/>
        </w:rPr>
        <w:t xml:space="preserve">организации </w:t>
      </w:r>
      <w:r w:rsidRPr="00B876A0">
        <w:rPr>
          <w:szCs w:val="22"/>
        </w:rPr>
        <w:t>или ее работника.</w:t>
      </w:r>
    </w:p>
    <w:p w14:paraId="555C39DB" w14:textId="77777777" w:rsidR="00A16E64" w:rsidRPr="00B876A0" w:rsidRDefault="00A16E64" w:rsidP="007714DF">
      <w:pPr>
        <w:pStyle w:val="a0"/>
        <w:numPr>
          <w:ilvl w:val="1"/>
          <w:numId w:val="10"/>
        </w:numPr>
        <w:tabs>
          <w:tab w:val="clear" w:pos="567"/>
          <w:tab w:val="clear" w:pos="1276"/>
        </w:tabs>
        <w:ind w:left="0" w:firstLine="709"/>
        <w:rPr>
          <w:szCs w:val="22"/>
        </w:rPr>
      </w:pPr>
      <w:r w:rsidRPr="00B876A0">
        <w:rPr>
          <w:szCs w:val="22"/>
        </w:rPr>
        <w:t xml:space="preserve">Работник, которому при выполнении </w:t>
      </w:r>
      <w:r w:rsidR="008F766E" w:rsidRPr="00B876A0">
        <w:rPr>
          <w:szCs w:val="22"/>
        </w:rPr>
        <w:t>трудовых</w:t>
      </w:r>
      <w:r w:rsidRPr="00B876A0">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14:paraId="4E2460D9" w14:textId="77777777" w:rsidR="00A16E64" w:rsidRPr="00B876A0" w:rsidRDefault="008F766E" w:rsidP="008F766E">
      <w:pPr>
        <w:spacing w:line="276" w:lineRule="auto"/>
        <w:jc w:val="both"/>
        <w:rPr>
          <w:kern w:val="26"/>
        </w:rPr>
      </w:pPr>
      <w:r w:rsidRPr="00B876A0">
        <w:rPr>
          <w:kern w:val="26"/>
        </w:rPr>
        <w:t>– </w:t>
      </w:r>
      <w:r w:rsidR="00A16E64" w:rsidRPr="00B876A0">
        <w:rPr>
          <w:kern w:val="26"/>
        </w:rPr>
        <w:t>отказаться от них и немедленно уведомить своего непосредственного руководителя о факте предложения подарка (вознаграждения);</w:t>
      </w:r>
    </w:p>
    <w:p w14:paraId="64A439F3" w14:textId="77777777" w:rsidR="00A16E64" w:rsidRPr="00B876A0" w:rsidRDefault="008F766E" w:rsidP="008F766E">
      <w:pPr>
        <w:spacing w:line="276" w:lineRule="auto"/>
        <w:jc w:val="both"/>
        <w:rPr>
          <w:kern w:val="26"/>
        </w:rPr>
      </w:pPr>
      <w:r w:rsidRPr="00B876A0">
        <w:rPr>
          <w:kern w:val="26"/>
        </w:rPr>
        <w:t>– </w:t>
      </w:r>
      <w:r w:rsidR="00A16E64" w:rsidRPr="00B876A0">
        <w:rPr>
          <w:kern w:val="26"/>
        </w:rPr>
        <w:t xml:space="preserve">по возможности исключить дальнейшие контакты с лицом, предложившим подарок или вознаграждение, если только это не </w:t>
      </w:r>
      <w:r w:rsidRPr="00B876A0">
        <w:rPr>
          <w:kern w:val="26"/>
        </w:rPr>
        <w:t>входит в его трудовые обязанности</w:t>
      </w:r>
      <w:r w:rsidR="00A16E64" w:rsidRPr="00B876A0">
        <w:rPr>
          <w:kern w:val="26"/>
        </w:rPr>
        <w:t>;</w:t>
      </w:r>
    </w:p>
    <w:p w14:paraId="0B50064F" w14:textId="77777777" w:rsidR="00A16E64" w:rsidRPr="00B876A0" w:rsidRDefault="008F766E" w:rsidP="008F766E">
      <w:pPr>
        <w:spacing w:line="276" w:lineRule="auto"/>
        <w:jc w:val="both"/>
        <w:rPr>
          <w:kern w:val="26"/>
        </w:rPr>
      </w:pPr>
      <w:r w:rsidRPr="00B876A0">
        <w:rPr>
          <w:kern w:val="26"/>
        </w:rPr>
        <w:t>– </w:t>
      </w:r>
      <w:r w:rsidR="00A16E64" w:rsidRPr="00B876A0">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sidRPr="00B876A0">
        <w:rPr>
          <w:kern w:val="26"/>
        </w:rPr>
        <w:t>ителю организации и</w:t>
      </w:r>
      <w:r w:rsidR="00A16E64" w:rsidRPr="00B876A0">
        <w:rPr>
          <w:kern w:val="26"/>
        </w:rPr>
        <w:t xml:space="preserve"> продолжить работу в установленном в </w:t>
      </w:r>
      <w:r w:rsidRPr="00B876A0">
        <w:rPr>
          <w:kern w:val="26"/>
        </w:rPr>
        <w:t>организации</w:t>
      </w:r>
      <w:r w:rsidR="00A16E64" w:rsidRPr="00B876A0">
        <w:rPr>
          <w:kern w:val="26"/>
        </w:rPr>
        <w:t xml:space="preserve"> порядке над вопросом, с которым был связан подарок или вознаграждение.</w:t>
      </w:r>
    </w:p>
    <w:p w14:paraId="180EAED0" w14:textId="77777777" w:rsidR="00A16E64" w:rsidRPr="00B876A0" w:rsidRDefault="00A16E64" w:rsidP="007714DF">
      <w:pPr>
        <w:pStyle w:val="a0"/>
        <w:numPr>
          <w:ilvl w:val="1"/>
          <w:numId w:val="10"/>
        </w:numPr>
        <w:tabs>
          <w:tab w:val="clear" w:pos="567"/>
          <w:tab w:val="clear" w:pos="1276"/>
        </w:tabs>
        <w:ind w:left="0" w:firstLine="709"/>
        <w:rPr>
          <w:szCs w:val="22"/>
        </w:rPr>
      </w:pPr>
      <w:r w:rsidRPr="00B876A0">
        <w:rPr>
          <w:szCs w:val="22"/>
        </w:rPr>
        <w:t xml:space="preserve">При взаимодействии с лицами, </w:t>
      </w:r>
      <w:r w:rsidR="008F766E" w:rsidRPr="00B876A0">
        <w:rPr>
          <w:szCs w:val="22"/>
        </w:rPr>
        <w:t>замещающими</w:t>
      </w:r>
      <w:r w:rsidRPr="00B876A0">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14:paraId="06551830" w14:textId="77777777" w:rsidR="00A16E64" w:rsidRPr="00B876A0" w:rsidRDefault="00A16E64" w:rsidP="007714DF">
      <w:pPr>
        <w:pStyle w:val="a0"/>
        <w:numPr>
          <w:ilvl w:val="1"/>
          <w:numId w:val="10"/>
        </w:numPr>
        <w:tabs>
          <w:tab w:val="clear" w:pos="567"/>
          <w:tab w:val="clear" w:pos="1276"/>
        </w:tabs>
        <w:ind w:left="0" w:firstLine="709"/>
        <w:rPr>
          <w:szCs w:val="22"/>
        </w:rPr>
      </w:pPr>
      <w:r w:rsidRPr="00B876A0">
        <w:rPr>
          <w:szCs w:val="22"/>
        </w:rPr>
        <w:lastRenderedPageBreak/>
        <w:t>Для установления и поддержания деловых отношени</w:t>
      </w:r>
      <w:r w:rsidR="008F766E" w:rsidRPr="00B876A0">
        <w:rPr>
          <w:szCs w:val="22"/>
        </w:rPr>
        <w:t>й</w:t>
      </w:r>
      <w:r w:rsidRPr="00B876A0">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sidRPr="00B876A0">
        <w:rPr>
          <w:szCs w:val="22"/>
        </w:rPr>
        <w:t>ом числе</w:t>
      </w:r>
      <w:r w:rsidRPr="00B876A0">
        <w:rPr>
          <w:szCs w:val="22"/>
        </w:rPr>
        <w:t xml:space="preserve"> с логотипом организаций), цветы, кондитерские изделия и аналогичная продукция.</w:t>
      </w:r>
    </w:p>
    <w:p w14:paraId="098DACE0" w14:textId="77777777" w:rsidR="00A16E64" w:rsidRPr="00B876A0" w:rsidRDefault="00A16E64" w:rsidP="00AB287B">
      <w:pPr>
        <w:pStyle w:val="a0"/>
        <w:keepNext/>
        <w:keepLines/>
        <w:numPr>
          <w:ilvl w:val="0"/>
          <w:numId w:val="10"/>
        </w:numPr>
        <w:spacing w:before="360" w:after="120"/>
        <w:ind w:left="357" w:hanging="357"/>
        <w:jc w:val="center"/>
        <w:outlineLvl w:val="1"/>
        <w:rPr>
          <w:b/>
        </w:rPr>
      </w:pPr>
      <w:bookmarkStart w:id="61" w:name="_Toc424284844"/>
      <w:r w:rsidRPr="00B876A0">
        <w:rPr>
          <w:b/>
        </w:rPr>
        <w:t>Область применения</w:t>
      </w:r>
      <w:bookmarkEnd w:id="61"/>
    </w:p>
    <w:p w14:paraId="1B2DD323" w14:textId="77777777" w:rsidR="00A16E64" w:rsidRPr="00B876A0" w:rsidRDefault="00A16E64" w:rsidP="007714DF">
      <w:pPr>
        <w:pStyle w:val="a0"/>
        <w:numPr>
          <w:ilvl w:val="1"/>
          <w:numId w:val="10"/>
        </w:numPr>
        <w:tabs>
          <w:tab w:val="clear" w:pos="567"/>
          <w:tab w:val="clear" w:pos="1276"/>
        </w:tabs>
        <w:ind w:left="0" w:firstLine="709"/>
        <w:rPr>
          <w:szCs w:val="22"/>
        </w:rPr>
      </w:pPr>
      <w:r w:rsidRPr="00B876A0">
        <w:rPr>
          <w:szCs w:val="22"/>
        </w:rPr>
        <w:t xml:space="preserve">Настоящий Регламент </w:t>
      </w:r>
      <w:r w:rsidR="00477F5C" w:rsidRPr="00B876A0">
        <w:t xml:space="preserve">обмена деловыми подарками </w:t>
      </w:r>
      <w:r w:rsidRPr="00B876A0">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14:paraId="48099D50" w14:textId="77777777" w:rsidR="00C03C2B" w:rsidRPr="00B876A0" w:rsidRDefault="00C03C2B" w:rsidP="00C03C2B">
      <w:pPr>
        <w:pStyle w:val="af8"/>
        <w:keepNext/>
        <w:pageBreakBefore/>
        <w:ind w:left="6480"/>
        <w:rPr>
          <w:b w:val="0"/>
        </w:rPr>
      </w:pPr>
      <w:bookmarkStart w:id="62" w:name="_Ref422748565"/>
      <w:r w:rsidRPr="00B876A0">
        <w:rPr>
          <w:b w:val="0"/>
        </w:rPr>
        <w:lastRenderedPageBreak/>
        <w:t xml:space="preserve">Приложение № </w:t>
      </w:r>
      <w:r w:rsidR="0039230E" w:rsidRPr="00B876A0">
        <w:rPr>
          <w:b w:val="0"/>
        </w:rPr>
        <w:fldChar w:fldCharType="begin"/>
      </w:r>
      <w:r w:rsidRPr="00B876A0">
        <w:rPr>
          <w:b w:val="0"/>
        </w:rPr>
        <w:instrText xml:space="preserve"> SEQ Приложение_№ \* ARABIC </w:instrText>
      </w:r>
      <w:r w:rsidR="0039230E" w:rsidRPr="00B876A0">
        <w:rPr>
          <w:b w:val="0"/>
        </w:rPr>
        <w:fldChar w:fldCharType="separate"/>
      </w:r>
      <w:r w:rsidR="00C22992" w:rsidRPr="00B876A0">
        <w:rPr>
          <w:b w:val="0"/>
          <w:noProof/>
        </w:rPr>
        <w:t>5</w:t>
      </w:r>
      <w:r w:rsidR="0039230E" w:rsidRPr="00B876A0">
        <w:rPr>
          <w:b w:val="0"/>
        </w:rPr>
        <w:fldChar w:fldCharType="end"/>
      </w:r>
      <w:bookmarkEnd w:id="62"/>
      <w:r w:rsidRPr="00B876A0">
        <w:rPr>
          <w:b w:val="0"/>
        </w:rPr>
        <w:br/>
        <w:t>к Антикоррупционной политике</w:t>
      </w:r>
      <w:r w:rsidRPr="00B876A0">
        <w:rPr>
          <w:b w:val="0"/>
        </w:rPr>
        <w:br/>
      </w:r>
      <w:r w:rsidR="00DE6A32" w:rsidRPr="00B876A0">
        <w:rPr>
          <w:b w:val="0"/>
        </w:rPr>
        <w:t>муниципального учреждения дополнительного профессионального образования «Информационно-методический центр»</w:t>
      </w:r>
    </w:p>
    <w:p w14:paraId="33E4D75C" w14:textId="77777777" w:rsidR="00C03C2B" w:rsidRPr="00B876A0" w:rsidRDefault="00C03C2B" w:rsidP="00AB287B">
      <w:pPr>
        <w:keepNext/>
        <w:keepLines/>
        <w:spacing w:before="480" w:after="240"/>
        <w:ind w:firstLine="0"/>
        <w:jc w:val="center"/>
        <w:outlineLvl w:val="0"/>
        <w:rPr>
          <w:rFonts w:cs="Times New Roman"/>
          <w:b/>
          <w:kern w:val="26"/>
          <w:szCs w:val="28"/>
        </w:rPr>
      </w:pPr>
      <w:bookmarkStart w:id="63" w:name="_Toc424284845"/>
      <w:r w:rsidRPr="00B876A0">
        <w:rPr>
          <w:rFonts w:cs="Times New Roman"/>
          <w:b/>
          <w:kern w:val="26"/>
          <w:szCs w:val="28"/>
        </w:rPr>
        <w:t>А</w:t>
      </w:r>
      <w:r w:rsidR="00706978" w:rsidRPr="00B876A0">
        <w:rPr>
          <w:rFonts w:cs="Times New Roman"/>
          <w:b/>
          <w:kern w:val="26"/>
          <w:szCs w:val="28"/>
        </w:rPr>
        <w:t>нтикоррупционная оговорка</w:t>
      </w:r>
      <w:r w:rsidR="00F96E01" w:rsidRPr="00B876A0">
        <w:rPr>
          <w:rFonts w:cs="Times New Roman"/>
          <w:b/>
          <w:kern w:val="26"/>
          <w:szCs w:val="28"/>
        </w:rPr>
        <w:br/>
        <w:t>(вариант)</w:t>
      </w:r>
      <w:bookmarkEnd w:id="63"/>
    </w:p>
    <w:p w14:paraId="6D26C155" w14:textId="77777777" w:rsidR="00C03C2B" w:rsidRPr="00B876A0" w:rsidRDefault="00C03C2B" w:rsidP="00FE66CC">
      <w:pPr>
        <w:keepNext/>
        <w:spacing w:line="276" w:lineRule="auto"/>
        <w:jc w:val="both"/>
        <w:rPr>
          <w:kern w:val="26"/>
        </w:rPr>
      </w:pPr>
      <w:r w:rsidRPr="00B876A0">
        <w:rPr>
          <w:kern w:val="26"/>
        </w:rPr>
        <w:t>Статья</w:t>
      </w:r>
      <w:r w:rsidR="00FE66CC" w:rsidRPr="00B876A0">
        <w:rPr>
          <w:kern w:val="26"/>
        </w:rPr>
        <w:t> </w:t>
      </w:r>
      <w:r w:rsidRPr="00B876A0">
        <w:rPr>
          <w:kern w:val="26"/>
        </w:rPr>
        <w:t>1.</w:t>
      </w:r>
    </w:p>
    <w:p w14:paraId="02D3BCB7" w14:textId="77777777" w:rsidR="00C03C2B" w:rsidRPr="00B876A0" w:rsidRDefault="00FE66CC" w:rsidP="00FE66CC">
      <w:pPr>
        <w:spacing w:line="276" w:lineRule="auto"/>
        <w:jc w:val="both"/>
        <w:rPr>
          <w:kern w:val="26"/>
        </w:rPr>
      </w:pPr>
      <w:r w:rsidRPr="00B876A0">
        <w:rPr>
          <w:kern w:val="26"/>
        </w:rPr>
        <w:t>1.1. </w:t>
      </w:r>
      <w:r w:rsidR="00C03C2B" w:rsidRPr="00B876A0">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14:paraId="0FFB5C13" w14:textId="77777777" w:rsidR="00C03C2B" w:rsidRPr="00B876A0" w:rsidRDefault="00FE66CC" w:rsidP="00FE66CC">
      <w:pPr>
        <w:spacing w:line="276" w:lineRule="auto"/>
        <w:jc w:val="both"/>
        <w:rPr>
          <w:kern w:val="26"/>
        </w:rPr>
      </w:pPr>
      <w:r w:rsidRPr="00B876A0">
        <w:rPr>
          <w:kern w:val="26"/>
        </w:rPr>
        <w:t>1.2. </w:t>
      </w:r>
      <w:r w:rsidR="00C03C2B" w:rsidRPr="00B876A0">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sidRPr="00B876A0">
        <w:rPr>
          <w:kern w:val="26"/>
        </w:rPr>
        <w:t xml:space="preserve">ора законодательством, как дача или </w:t>
      </w:r>
      <w:r w:rsidR="00C03C2B" w:rsidRPr="00B876A0">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14:paraId="39080319" w14:textId="77777777" w:rsidR="00C03C2B" w:rsidRPr="00B876A0" w:rsidRDefault="00FE66CC" w:rsidP="00FE66CC">
      <w:pPr>
        <w:spacing w:line="276" w:lineRule="auto"/>
        <w:jc w:val="both"/>
        <w:rPr>
          <w:kern w:val="26"/>
        </w:rPr>
      </w:pPr>
      <w:r w:rsidRPr="00B876A0">
        <w:rPr>
          <w:kern w:val="26"/>
        </w:rPr>
        <w:t>1.3. </w:t>
      </w:r>
      <w:r w:rsidR="00C03C2B" w:rsidRPr="00B876A0">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sidRPr="00B876A0">
        <w:rPr>
          <w:kern w:val="26"/>
        </w:rPr>
        <w:t xml:space="preserve">об этом </w:t>
      </w:r>
      <w:r w:rsidR="00C03C2B" w:rsidRPr="00B876A0">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sidRPr="00B876A0">
        <w:rPr>
          <w:kern w:val="26"/>
        </w:rPr>
        <w:t>получения</w:t>
      </w:r>
      <w:r w:rsidR="00C03C2B" w:rsidRPr="00B876A0">
        <w:rPr>
          <w:kern w:val="26"/>
        </w:rPr>
        <w:t xml:space="preserve"> письменного уведомления.</w:t>
      </w:r>
    </w:p>
    <w:p w14:paraId="036B976C" w14:textId="77777777" w:rsidR="00C03C2B" w:rsidRPr="00B876A0" w:rsidRDefault="00FE66CC" w:rsidP="00FE66CC">
      <w:pPr>
        <w:spacing w:line="276" w:lineRule="auto"/>
        <w:jc w:val="both"/>
        <w:rPr>
          <w:kern w:val="26"/>
        </w:rPr>
      </w:pPr>
      <w:r w:rsidRPr="00B876A0">
        <w:rPr>
          <w:kern w:val="26"/>
        </w:rPr>
        <w:t>1.4. </w:t>
      </w:r>
      <w:r w:rsidR="00C03C2B" w:rsidRPr="00B876A0">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sidRPr="00B876A0">
        <w:rPr>
          <w:kern w:val="26"/>
        </w:rPr>
        <w:t xml:space="preserve">в </w:t>
      </w:r>
      <w:r w:rsidR="00C03C2B" w:rsidRPr="00B876A0">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14:paraId="519CCCB2" w14:textId="77777777" w:rsidR="00C03C2B" w:rsidRPr="00B876A0" w:rsidRDefault="00C03C2B" w:rsidP="00FE66CC">
      <w:pPr>
        <w:keepNext/>
        <w:spacing w:line="276" w:lineRule="auto"/>
        <w:jc w:val="both"/>
        <w:rPr>
          <w:kern w:val="26"/>
        </w:rPr>
      </w:pPr>
      <w:r w:rsidRPr="00B876A0">
        <w:rPr>
          <w:kern w:val="26"/>
        </w:rPr>
        <w:lastRenderedPageBreak/>
        <w:t>Статья 2.</w:t>
      </w:r>
    </w:p>
    <w:p w14:paraId="0765A6ED" w14:textId="77777777" w:rsidR="00C03C2B" w:rsidRPr="00B876A0" w:rsidRDefault="00C03C2B" w:rsidP="00FE66CC">
      <w:pPr>
        <w:spacing w:line="276" w:lineRule="auto"/>
        <w:jc w:val="both"/>
        <w:rPr>
          <w:kern w:val="26"/>
        </w:rPr>
      </w:pPr>
      <w:r w:rsidRPr="00B876A0">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B876A0">
        <w:rPr>
          <w:kern w:val="26"/>
        </w:rPr>
        <w:t xml:space="preserve">в Статье 1 настоящего Договора </w:t>
      </w:r>
      <w:r w:rsidRPr="00B876A0">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B876A0" w:rsidSect="008D13F2">
      <w:headerReference w:type="even" r:id="rId22"/>
      <w:headerReference w:type="default" r:id="rId23"/>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864E73" w14:textId="77777777" w:rsidR="002D18D6" w:rsidRDefault="002D18D6" w:rsidP="007362B8">
      <w:r>
        <w:separator/>
      </w:r>
    </w:p>
  </w:endnote>
  <w:endnote w:type="continuationSeparator" w:id="0">
    <w:p w14:paraId="11556ED1" w14:textId="77777777" w:rsidR="002D18D6" w:rsidRDefault="002D18D6"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A9ECA0" w14:textId="77777777" w:rsidR="00F37B05" w:rsidRPr="00BD583D" w:rsidRDefault="00F37B05" w:rsidP="00BD583D">
    <w:pPr>
      <w:pStyle w:val="a8"/>
      <w:rPr>
        <w:szCs w:val="1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54C5A1" w14:textId="77777777" w:rsidR="002D18D6" w:rsidRDefault="002D18D6" w:rsidP="007362B8">
      <w:r>
        <w:separator/>
      </w:r>
    </w:p>
  </w:footnote>
  <w:footnote w:type="continuationSeparator" w:id="0">
    <w:p w14:paraId="1B00E81D" w14:textId="77777777" w:rsidR="002D18D6" w:rsidRDefault="002D18D6" w:rsidP="007362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49D9CA" w14:textId="77777777" w:rsidR="00F37B05" w:rsidRPr="00E772C0" w:rsidRDefault="00F37B05"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C1D67" w14:textId="77777777" w:rsidR="00F37B05" w:rsidRPr="00AC7713" w:rsidRDefault="00F37B05"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124DB6">
      <w:rPr>
        <w:rFonts w:cs="Times New Roman"/>
        <w:noProof/>
        <w:sz w:val="24"/>
        <w:szCs w:val="24"/>
      </w:rPr>
      <w:t>6</w:t>
    </w:r>
    <w:r w:rsidRPr="00AC7713">
      <w:rPr>
        <w:rFonts w:cs="Times New Roman"/>
        <w:sz w:val="24"/>
        <w:szCs w:val="24"/>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D8BD61" w14:textId="77777777" w:rsidR="00F37B05" w:rsidRPr="00AC7713" w:rsidRDefault="00F37B05"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124DB6">
      <w:rPr>
        <w:rFonts w:cs="Times New Roman"/>
        <w:noProof/>
        <w:sz w:val="24"/>
        <w:szCs w:val="24"/>
      </w:rPr>
      <w:t>8</w:t>
    </w:r>
    <w:r w:rsidRPr="00AC7713">
      <w:rPr>
        <w:rFonts w:cs="Times New Roman"/>
        <w:sz w:val="24"/>
        <w:szCs w:val="24"/>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8E5650" w14:textId="77777777" w:rsidR="00F37B05" w:rsidRDefault="00F37B05"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14:paraId="229219A0" w14:textId="77777777" w:rsidR="00F37B05" w:rsidRDefault="00F37B05">
    <w:pPr>
      <w:pStyle w:val="a6"/>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A2905C" w14:textId="77777777" w:rsidR="00F37B05" w:rsidRDefault="00F37B05"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124DB6">
      <w:rPr>
        <w:rStyle w:val="afd"/>
        <w:rFonts w:eastAsiaTheme="majorEastAsia"/>
        <w:noProof/>
      </w:rPr>
      <w:t>57</w:t>
    </w:r>
    <w:r>
      <w:rPr>
        <w:rStyle w:val="afd"/>
        <w:rFonts w:eastAsiaTheme="majorEastAsia"/>
      </w:rPr>
      <w:fldChar w:fldCharType="end"/>
    </w:r>
  </w:p>
  <w:p w14:paraId="0188D8E4" w14:textId="77777777" w:rsidR="00F37B05" w:rsidRDefault="00F37B05">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15:restartNumberingAfterBreak="0">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341CFB"/>
    <w:multiLevelType w:val="multilevel"/>
    <w:tmpl w:val="DF5C7A96"/>
    <w:numStyleLink w:val="a"/>
  </w:abstractNum>
  <w:abstractNum w:abstractNumId="13"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15:restartNumberingAfterBreak="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15:restartNumberingAfterBreak="0">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15:restartNumberingAfterBreak="0">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15:restartNumberingAfterBreak="0">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16cid:durableId="1005985319">
    <w:abstractNumId w:val="12"/>
  </w:num>
  <w:num w:numId="2" w16cid:durableId="494686273">
    <w:abstractNumId w:val="4"/>
  </w:num>
  <w:num w:numId="3" w16cid:durableId="1187794616">
    <w:abstractNumId w:val="0"/>
  </w:num>
  <w:num w:numId="4" w16cid:durableId="810364919">
    <w:abstractNumId w:val="8"/>
  </w:num>
  <w:num w:numId="5" w16cid:durableId="1174564941">
    <w:abstractNumId w:val="18"/>
  </w:num>
  <w:num w:numId="6" w16cid:durableId="1366253422">
    <w:abstractNumId w:val="17"/>
  </w:num>
  <w:num w:numId="7" w16cid:durableId="143402510">
    <w:abstractNumId w:val="22"/>
  </w:num>
  <w:num w:numId="8" w16cid:durableId="907374569">
    <w:abstractNumId w:val="15"/>
  </w:num>
  <w:num w:numId="9" w16cid:durableId="566110480">
    <w:abstractNumId w:val="2"/>
  </w:num>
  <w:num w:numId="10" w16cid:durableId="848566307">
    <w:abstractNumId w:val="3"/>
  </w:num>
  <w:num w:numId="11" w16cid:durableId="43146277">
    <w:abstractNumId w:val="9"/>
  </w:num>
  <w:num w:numId="12" w16cid:durableId="2074961805">
    <w:abstractNumId w:val="30"/>
  </w:num>
  <w:num w:numId="13" w16cid:durableId="33701181">
    <w:abstractNumId w:val="1"/>
  </w:num>
  <w:num w:numId="14" w16cid:durableId="1145505955">
    <w:abstractNumId w:val="13"/>
  </w:num>
  <w:num w:numId="15" w16cid:durableId="499127641">
    <w:abstractNumId w:val="21"/>
  </w:num>
  <w:num w:numId="16" w16cid:durableId="1203246087">
    <w:abstractNumId w:val="26"/>
  </w:num>
  <w:num w:numId="17" w16cid:durableId="691763660">
    <w:abstractNumId w:val="11"/>
  </w:num>
  <w:num w:numId="18" w16cid:durableId="1903250074">
    <w:abstractNumId w:val="27"/>
  </w:num>
  <w:num w:numId="19" w16cid:durableId="2087720285">
    <w:abstractNumId w:val="31"/>
  </w:num>
  <w:num w:numId="20" w16cid:durableId="2052222531">
    <w:abstractNumId w:val="10"/>
  </w:num>
  <w:num w:numId="21" w16cid:durableId="1451703838">
    <w:abstractNumId w:val="16"/>
  </w:num>
  <w:num w:numId="22" w16cid:durableId="552666230">
    <w:abstractNumId w:val="5"/>
  </w:num>
  <w:num w:numId="23" w16cid:durableId="1782260701">
    <w:abstractNumId w:val="20"/>
  </w:num>
  <w:num w:numId="24" w16cid:durableId="423110420">
    <w:abstractNumId w:val="7"/>
  </w:num>
  <w:num w:numId="25" w16cid:durableId="1646425120">
    <w:abstractNumId w:val="14"/>
  </w:num>
  <w:num w:numId="26" w16cid:durableId="1565993408">
    <w:abstractNumId w:val="6"/>
  </w:num>
  <w:num w:numId="27" w16cid:durableId="1300376020">
    <w:abstractNumId w:val="19"/>
  </w:num>
  <w:num w:numId="28" w16cid:durableId="2119131547">
    <w:abstractNumId w:val="28"/>
  </w:num>
  <w:num w:numId="29" w16cid:durableId="1601908276">
    <w:abstractNumId w:val="29"/>
  </w:num>
  <w:num w:numId="30" w16cid:durableId="913005543">
    <w:abstractNumId w:val="25"/>
  </w:num>
  <w:num w:numId="31" w16cid:durableId="86968714">
    <w:abstractNumId w:val="23"/>
  </w:num>
  <w:num w:numId="32" w16cid:durableId="423843874">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362B8"/>
    <w:rsid w:val="000017E9"/>
    <w:rsid w:val="00011EB9"/>
    <w:rsid w:val="000132B8"/>
    <w:rsid w:val="0001697C"/>
    <w:rsid w:val="000331EC"/>
    <w:rsid w:val="00033F78"/>
    <w:rsid w:val="000373A4"/>
    <w:rsid w:val="00040691"/>
    <w:rsid w:val="0004445B"/>
    <w:rsid w:val="00045D4A"/>
    <w:rsid w:val="00050A92"/>
    <w:rsid w:val="00053A8A"/>
    <w:rsid w:val="00057991"/>
    <w:rsid w:val="00076100"/>
    <w:rsid w:val="00084656"/>
    <w:rsid w:val="000901B4"/>
    <w:rsid w:val="00094C59"/>
    <w:rsid w:val="000A3404"/>
    <w:rsid w:val="000B1D2C"/>
    <w:rsid w:val="000C752A"/>
    <w:rsid w:val="000D5B05"/>
    <w:rsid w:val="000E44BF"/>
    <w:rsid w:val="000E6794"/>
    <w:rsid w:val="000E7F7B"/>
    <w:rsid w:val="000F12EB"/>
    <w:rsid w:val="000F2FD2"/>
    <w:rsid w:val="001004E4"/>
    <w:rsid w:val="001032DF"/>
    <w:rsid w:val="001120C1"/>
    <w:rsid w:val="00112347"/>
    <w:rsid w:val="00124DB6"/>
    <w:rsid w:val="0016199A"/>
    <w:rsid w:val="0016265E"/>
    <w:rsid w:val="0016357D"/>
    <w:rsid w:val="001657C7"/>
    <w:rsid w:val="00173AD2"/>
    <w:rsid w:val="0018340F"/>
    <w:rsid w:val="00187F13"/>
    <w:rsid w:val="0019138A"/>
    <w:rsid w:val="0019248F"/>
    <w:rsid w:val="00192EE0"/>
    <w:rsid w:val="001A2297"/>
    <w:rsid w:val="001B2ED9"/>
    <w:rsid w:val="001C1734"/>
    <w:rsid w:val="001C5679"/>
    <w:rsid w:val="001C6844"/>
    <w:rsid w:val="001C7019"/>
    <w:rsid w:val="001F094F"/>
    <w:rsid w:val="001F0C13"/>
    <w:rsid w:val="001F14B3"/>
    <w:rsid w:val="001F5597"/>
    <w:rsid w:val="001F59BD"/>
    <w:rsid w:val="00205F7C"/>
    <w:rsid w:val="00210F31"/>
    <w:rsid w:val="002207AD"/>
    <w:rsid w:val="00231671"/>
    <w:rsid w:val="00232616"/>
    <w:rsid w:val="0023410B"/>
    <w:rsid w:val="002370FC"/>
    <w:rsid w:val="002502DE"/>
    <w:rsid w:val="00253BA5"/>
    <w:rsid w:val="002569C5"/>
    <w:rsid w:val="00260844"/>
    <w:rsid w:val="00267EDC"/>
    <w:rsid w:val="002733C7"/>
    <w:rsid w:val="00277D98"/>
    <w:rsid w:val="00280CA3"/>
    <w:rsid w:val="00286A13"/>
    <w:rsid w:val="002A037A"/>
    <w:rsid w:val="002A4D59"/>
    <w:rsid w:val="002B049B"/>
    <w:rsid w:val="002B5379"/>
    <w:rsid w:val="002B60C0"/>
    <w:rsid w:val="002C3292"/>
    <w:rsid w:val="002C4E35"/>
    <w:rsid w:val="002C6D6A"/>
    <w:rsid w:val="002D18D6"/>
    <w:rsid w:val="002D7431"/>
    <w:rsid w:val="002E7E98"/>
    <w:rsid w:val="002F7715"/>
    <w:rsid w:val="0030431D"/>
    <w:rsid w:val="00306323"/>
    <w:rsid w:val="00307236"/>
    <w:rsid w:val="00311469"/>
    <w:rsid w:val="003226FE"/>
    <w:rsid w:val="00323DEA"/>
    <w:rsid w:val="00324958"/>
    <w:rsid w:val="00344129"/>
    <w:rsid w:val="0034615C"/>
    <w:rsid w:val="0035099A"/>
    <w:rsid w:val="003512C8"/>
    <w:rsid w:val="00352300"/>
    <w:rsid w:val="00352B82"/>
    <w:rsid w:val="00353C4C"/>
    <w:rsid w:val="0036066A"/>
    <w:rsid w:val="00360E20"/>
    <w:rsid w:val="003625E4"/>
    <w:rsid w:val="00366097"/>
    <w:rsid w:val="0036667A"/>
    <w:rsid w:val="0038123E"/>
    <w:rsid w:val="00384F07"/>
    <w:rsid w:val="0039230E"/>
    <w:rsid w:val="00393F7E"/>
    <w:rsid w:val="00397D36"/>
    <w:rsid w:val="003A20E3"/>
    <w:rsid w:val="003B0CBC"/>
    <w:rsid w:val="003B71B1"/>
    <w:rsid w:val="003C0107"/>
    <w:rsid w:val="003C1B2F"/>
    <w:rsid w:val="003C45F2"/>
    <w:rsid w:val="003D7446"/>
    <w:rsid w:val="003E220E"/>
    <w:rsid w:val="003E46B2"/>
    <w:rsid w:val="003E5693"/>
    <w:rsid w:val="003F0D42"/>
    <w:rsid w:val="003F2113"/>
    <w:rsid w:val="003F2D1A"/>
    <w:rsid w:val="003F305E"/>
    <w:rsid w:val="00401F11"/>
    <w:rsid w:val="00421756"/>
    <w:rsid w:val="00424754"/>
    <w:rsid w:val="00433C80"/>
    <w:rsid w:val="00437D9B"/>
    <w:rsid w:val="00441886"/>
    <w:rsid w:val="00441963"/>
    <w:rsid w:val="00446360"/>
    <w:rsid w:val="00446A9E"/>
    <w:rsid w:val="00447AC4"/>
    <w:rsid w:val="00455F19"/>
    <w:rsid w:val="0046403C"/>
    <w:rsid w:val="004645D1"/>
    <w:rsid w:val="00465FF1"/>
    <w:rsid w:val="0046792D"/>
    <w:rsid w:val="00471012"/>
    <w:rsid w:val="0047257E"/>
    <w:rsid w:val="00473DC6"/>
    <w:rsid w:val="0047643A"/>
    <w:rsid w:val="00477F5C"/>
    <w:rsid w:val="00483782"/>
    <w:rsid w:val="00493ABE"/>
    <w:rsid w:val="00493C5B"/>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94A"/>
    <w:rsid w:val="0052212A"/>
    <w:rsid w:val="005243A1"/>
    <w:rsid w:val="00526162"/>
    <w:rsid w:val="00527953"/>
    <w:rsid w:val="00531607"/>
    <w:rsid w:val="0053638B"/>
    <w:rsid w:val="00543379"/>
    <w:rsid w:val="0055150A"/>
    <w:rsid w:val="0056006E"/>
    <w:rsid w:val="00577F4D"/>
    <w:rsid w:val="00584175"/>
    <w:rsid w:val="0059433A"/>
    <w:rsid w:val="005B0B1E"/>
    <w:rsid w:val="005B3454"/>
    <w:rsid w:val="005C1F41"/>
    <w:rsid w:val="005C2EE9"/>
    <w:rsid w:val="005D32FB"/>
    <w:rsid w:val="005D7D24"/>
    <w:rsid w:val="005E5BFC"/>
    <w:rsid w:val="006021E0"/>
    <w:rsid w:val="006030EC"/>
    <w:rsid w:val="00617F9F"/>
    <w:rsid w:val="006343E0"/>
    <w:rsid w:val="00637049"/>
    <w:rsid w:val="006535B5"/>
    <w:rsid w:val="006668B0"/>
    <w:rsid w:val="00672A6A"/>
    <w:rsid w:val="006735A4"/>
    <w:rsid w:val="006743E5"/>
    <w:rsid w:val="0068169F"/>
    <w:rsid w:val="006824EB"/>
    <w:rsid w:val="0069720B"/>
    <w:rsid w:val="006A3264"/>
    <w:rsid w:val="006B4407"/>
    <w:rsid w:val="006B7BEF"/>
    <w:rsid w:val="006C01D4"/>
    <w:rsid w:val="006C454B"/>
    <w:rsid w:val="006C55D0"/>
    <w:rsid w:val="006D40CF"/>
    <w:rsid w:val="006E23B0"/>
    <w:rsid w:val="006F0AB6"/>
    <w:rsid w:val="006F2CF7"/>
    <w:rsid w:val="006F7276"/>
    <w:rsid w:val="00704358"/>
    <w:rsid w:val="00706978"/>
    <w:rsid w:val="0071355D"/>
    <w:rsid w:val="00716D51"/>
    <w:rsid w:val="00720EB0"/>
    <w:rsid w:val="0073119A"/>
    <w:rsid w:val="007340C7"/>
    <w:rsid w:val="007362B8"/>
    <w:rsid w:val="007364A3"/>
    <w:rsid w:val="00752817"/>
    <w:rsid w:val="00756FF5"/>
    <w:rsid w:val="0076578F"/>
    <w:rsid w:val="007714DF"/>
    <w:rsid w:val="00773010"/>
    <w:rsid w:val="00774378"/>
    <w:rsid w:val="00775B1A"/>
    <w:rsid w:val="007902A2"/>
    <w:rsid w:val="00796F85"/>
    <w:rsid w:val="007A750B"/>
    <w:rsid w:val="007B0064"/>
    <w:rsid w:val="007B1994"/>
    <w:rsid w:val="007B1C9A"/>
    <w:rsid w:val="007B7415"/>
    <w:rsid w:val="007C5D47"/>
    <w:rsid w:val="007C62C8"/>
    <w:rsid w:val="008042C5"/>
    <w:rsid w:val="008110BD"/>
    <w:rsid w:val="00825055"/>
    <w:rsid w:val="00830893"/>
    <w:rsid w:val="008411AF"/>
    <w:rsid w:val="00843B19"/>
    <w:rsid w:val="00850F8C"/>
    <w:rsid w:val="008664C9"/>
    <w:rsid w:val="00882CD0"/>
    <w:rsid w:val="008859D8"/>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E55E5"/>
    <w:rsid w:val="008F53FD"/>
    <w:rsid w:val="008F766E"/>
    <w:rsid w:val="009055E6"/>
    <w:rsid w:val="009167C0"/>
    <w:rsid w:val="00926FBD"/>
    <w:rsid w:val="00940B02"/>
    <w:rsid w:val="0094122F"/>
    <w:rsid w:val="009413B9"/>
    <w:rsid w:val="009517CE"/>
    <w:rsid w:val="00953E7B"/>
    <w:rsid w:val="00956949"/>
    <w:rsid w:val="00956D34"/>
    <w:rsid w:val="00965282"/>
    <w:rsid w:val="00981AE0"/>
    <w:rsid w:val="00981E0E"/>
    <w:rsid w:val="009846A7"/>
    <w:rsid w:val="00984EA4"/>
    <w:rsid w:val="00985540"/>
    <w:rsid w:val="0099362E"/>
    <w:rsid w:val="009936F6"/>
    <w:rsid w:val="009B18BE"/>
    <w:rsid w:val="009B5615"/>
    <w:rsid w:val="009C2A45"/>
    <w:rsid w:val="009E78CC"/>
    <w:rsid w:val="009F6140"/>
    <w:rsid w:val="009F764C"/>
    <w:rsid w:val="009F783C"/>
    <w:rsid w:val="00A0549B"/>
    <w:rsid w:val="00A15213"/>
    <w:rsid w:val="00A15CFA"/>
    <w:rsid w:val="00A16E64"/>
    <w:rsid w:val="00A17B87"/>
    <w:rsid w:val="00A205DF"/>
    <w:rsid w:val="00A2603F"/>
    <w:rsid w:val="00A4244A"/>
    <w:rsid w:val="00A5226E"/>
    <w:rsid w:val="00A5269A"/>
    <w:rsid w:val="00A5519A"/>
    <w:rsid w:val="00A60585"/>
    <w:rsid w:val="00A62129"/>
    <w:rsid w:val="00A644F8"/>
    <w:rsid w:val="00A67DF3"/>
    <w:rsid w:val="00A703A7"/>
    <w:rsid w:val="00A7148D"/>
    <w:rsid w:val="00A751B9"/>
    <w:rsid w:val="00A766B4"/>
    <w:rsid w:val="00A85136"/>
    <w:rsid w:val="00A87042"/>
    <w:rsid w:val="00A910AF"/>
    <w:rsid w:val="00A9773A"/>
    <w:rsid w:val="00AA6AD5"/>
    <w:rsid w:val="00AB287B"/>
    <w:rsid w:val="00AC67EE"/>
    <w:rsid w:val="00AC6D08"/>
    <w:rsid w:val="00AE2367"/>
    <w:rsid w:val="00AF1E6B"/>
    <w:rsid w:val="00AF236E"/>
    <w:rsid w:val="00AF441B"/>
    <w:rsid w:val="00AF58D1"/>
    <w:rsid w:val="00B00F7D"/>
    <w:rsid w:val="00B0725A"/>
    <w:rsid w:val="00B100C0"/>
    <w:rsid w:val="00B17599"/>
    <w:rsid w:val="00B23B61"/>
    <w:rsid w:val="00B37A71"/>
    <w:rsid w:val="00B41D6B"/>
    <w:rsid w:val="00B41EE0"/>
    <w:rsid w:val="00B46704"/>
    <w:rsid w:val="00B50E60"/>
    <w:rsid w:val="00B50E83"/>
    <w:rsid w:val="00B50E85"/>
    <w:rsid w:val="00B51512"/>
    <w:rsid w:val="00B51AA4"/>
    <w:rsid w:val="00B52E6F"/>
    <w:rsid w:val="00B65B28"/>
    <w:rsid w:val="00B65DEA"/>
    <w:rsid w:val="00B73BEA"/>
    <w:rsid w:val="00B876A0"/>
    <w:rsid w:val="00B91970"/>
    <w:rsid w:val="00B92783"/>
    <w:rsid w:val="00BA72B0"/>
    <w:rsid w:val="00BB53B4"/>
    <w:rsid w:val="00BB5A3A"/>
    <w:rsid w:val="00BC1C32"/>
    <w:rsid w:val="00BC238B"/>
    <w:rsid w:val="00BC40C6"/>
    <w:rsid w:val="00BD02D9"/>
    <w:rsid w:val="00BD358C"/>
    <w:rsid w:val="00BD3ED0"/>
    <w:rsid w:val="00BD583D"/>
    <w:rsid w:val="00BE70AA"/>
    <w:rsid w:val="00BF6FA9"/>
    <w:rsid w:val="00C03C2B"/>
    <w:rsid w:val="00C04D88"/>
    <w:rsid w:val="00C0519B"/>
    <w:rsid w:val="00C149D4"/>
    <w:rsid w:val="00C16B75"/>
    <w:rsid w:val="00C22171"/>
    <w:rsid w:val="00C22992"/>
    <w:rsid w:val="00C4241F"/>
    <w:rsid w:val="00C44FFF"/>
    <w:rsid w:val="00C54885"/>
    <w:rsid w:val="00C55171"/>
    <w:rsid w:val="00C56A59"/>
    <w:rsid w:val="00C61BAE"/>
    <w:rsid w:val="00C64181"/>
    <w:rsid w:val="00C6453C"/>
    <w:rsid w:val="00C70AEA"/>
    <w:rsid w:val="00C727CC"/>
    <w:rsid w:val="00C83825"/>
    <w:rsid w:val="00C8664A"/>
    <w:rsid w:val="00C915BB"/>
    <w:rsid w:val="00C95643"/>
    <w:rsid w:val="00CA030D"/>
    <w:rsid w:val="00CA5E5D"/>
    <w:rsid w:val="00CB0555"/>
    <w:rsid w:val="00CB348B"/>
    <w:rsid w:val="00CC1086"/>
    <w:rsid w:val="00CE17F0"/>
    <w:rsid w:val="00CE4E9A"/>
    <w:rsid w:val="00CE5ECE"/>
    <w:rsid w:val="00CF6789"/>
    <w:rsid w:val="00D05188"/>
    <w:rsid w:val="00D07943"/>
    <w:rsid w:val="00D108B3"/>
    <w:rsid w:val="00D25491"/>
    <w:rsid w:val="00D31CD7"/>
    <w:rsid w:val="00D35DCC"/>
    <w:rsid w:val="00D40EF1"/>
    <w:rsid w:val="00D50BBF"/>
    <w:rsid w:val="00D53BB2"/>
    <w:rsid w:val="00D61451"/>
    <w:rsid w:val="00D748AC"/>
    <w:rsid w:val="00D80088"/>
    <w:rsid w:val="00D83C66"/>
    <w:rsid w:val="00D84CC6"/>
    <w:rsid w:val="00D8533E"/>
    <w:rsid w:val="00D87431"/>
    <w:rsid w:val="00D9159C"/>
    <w:rsid w:val="00D94A24"/>
    <w:rsid w:val="00D96AFB"/>
    <w:rsid w:val="00DA776E"/>
    <w:rsid w:val="00DB23FB"/>
    <w:rsid w:val="00DB479E"/>
    <w:rsid w:val="00DC2BE6"/>
    <w:rsid w:val="00DC3F54"/>
    <w:rsid w:val="00DD0248"/>
    <w:rsid w:val="00DD2089"/>
    <w:rsid w:val="00DD3F80"/>
    <w:rsid w:val="00DD4E03"/>
    <w:rsid w:val="00DD5F9F"/>
    <w:rsid w:val="00DD7821"/>
    <w:rsid w:val="00DE23B5"/>
    <w:rsid w:val="00DE6A32"/>
    <w:rsid w:val="00DF1A3A"/>
    <w:rsid w:val="00E024C5"/>
    <w:rsid w:val="00E059B8"/>
    <w:rsid w:val="00E10920"/>
    <w:rsid w:val="00E1370E"/>
    <w:rsid w:val="00E139FB"/>
    <w:rsid w:val="00E14FE0"/>
    <w:rsid w:val="00E15896"/>
    <w:rsid w:val="00E21CD8"/>
    <w:rsid w:val="00E23218"/>
    <w:rsid w:val="00E25975"/>
    <w:rsid w:val="00E43825"/>
    <w:rsid w:val="00E476A2"/>
    <w:rsid w:val="00E55485"/>
    <w:rsid w:val="00E6059D"/>
    <w:rsid w:val="00E607CB"/>
    <w:rsid w:val="00E678EC"/>
    <w:rsid w:val="00E771AD"/>
    <w:rsid w:val="00E7773A"/>
    <w:rsid w:val="00E80F19"/>
    <w:rsid w:val="00E84851"/>
    <w:rsid w:val="00E9201F"/>
    <w:rsid w:val="00E971E9"/>
    <w:rsid w:val="00EA080A"/>
    <w:rsid w:val="00EA2965"/>
    <w:rsid w:val="00EA5DEA"/>
    <w:rsid w:val="00EA73D4"/>
    <w:rsid w:val="00EA7E5A"/>
    <w:rsid w:val="00EB00EC"/>
    <w:rsid w:val="00EB32B0"/>
    <w:rsid w:val="00EB4F21"/>
    <w:rsid w:val="00EC1FE9"/>
    <w:rsid w:val="00EE699D"/>
    <w:rsid w:val="00EE742D"/>
    <w:rsid w:val="00EF45AC"/>
    <w:rsid w:val="00EF4E99"/>
    <w:rsid w:val="00EF6969"/>
    <w:rsid w:val="00EF6DF1"/>
    <w:rsid w:val="00F01839"/>
    <w:rsid w:val="00F03709"/>
    <w:rsid w:val="00F06557"/>
    <w:rsid w:val="00F06F34"/>
    <w:rsid w:val="00F13223"/>
    <w:rsid w:val="00F259B3"/>
    <w:rsid w:val="00F327C1"/>
    <w:rsid w:val="00F365B9"/>
    <w:rsid w:val="00F37B05"/>
    <w:rsid w:val="00F41DBB"/>
    <w:rsid w:val="00F56E96"/>
    <w:rsid w:val="00F725FE"/>
    <w:rsid w:val="00F76BED"/>
    <w:rsid w:val="00F77C75"/>
    <w:rsid w:val="00F81B12"/>
    <w:rsid w:val="00F848C7"/>
    <w:rsid w:val="00F93F21"/>
    <w:rsid w:val="00F96DA1"/>
    <w:rsid w:val="00F96E01"/>
    <w:rsid w:val="00FA2307"/>
    <w:rsid w:val="00FA3CA9"/>
    <w:rsid w:val="00FA4CF3"/>
    <w:rsid w:val="00FA612F"/>
    <w:rsid w:val="00FA795A"/>
    <w:rsid w:val="00FB44E3"/>
    <w:rsid w:val="00FC22BD"/>
    <w:rsid w:val="00FC5BF5"/>
    <w:rsid w:val="00FE19CC"/>
    <w:rsid w:val="00FE358F"/>
    <w:rsid w:val="00FE66CC"/>
    <w:rsid w:val="00FE6963"/>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CBB26F0"/>
  <w15:docId w15:val="{8844B8F1-DA08-497C-BBBC-120140B6F3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consultantplus://offline/ref=89E03C9B4177874157506C2CBB7C8A03C999EC3D970F5A8BA6F9AAd8rCO" TargetMode="External"/><Relationship Id="rId3" Type="http://schemas.openxmlformats.org/officeDocument/2006/relationships/customXml" Target="../customXml/item3.xml"/><Relationship Id="rId21" Type="http://schemas.openxmlformats.org/officeDocument/2006/relationships/hyperlink" Target="consultantplus://offline/ref=B342F2E599CB95803AB379E1DDE072CDB140B784801363C4CB3F48CDD439E5A09E4D21816846F405l8EBH"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s://rosmintrud.ru/ministry/programms/anticorruption/015"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consultantplus://offline/ref=B342F2E599CB95803AB379E1DDE072CDB24BB381834134C69A6A46lCE8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hyperlink" Target="consultantplus://offline/ref=703D0F6A4A585E20E72C1EF23128A7498B2C5D0F7571CAB3675FC9ZBwCE"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E660955-3C02-463D-B7F8-1F21B263C52B}">
  <ds:schemaRefs>
    <ds:schemaRef ds:uri="http://schemas.openxmlformats.org/officeDocument/2006/bibliography"/>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4.xml><?xml version="1.0" encoding="utf-8"?>
<ds:datastoreItem xmlns:ds="http://schemas.openxmlformats.org/officeDocument/2006/customXml" ds:itemID="{9AD0197E-C5E8-45DF-A699-40EF733E29A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63</TotalTime>
  <Pages>57</Pages>
  <Words>14981</Words>
  <Characters>85397</Characters>
  <Application>Microsoft Office Word</Application>
  <DocSecurity>0</DocSecurity>
  <Lines>711</Lines>
  <Paragraphs>200</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100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pc02</cp:lastModifiedBy>
  <cp:revision>108</cp:revision>
  <cp:lastPrinted>2020-03-13T05:43:00Z</cp:lastPrinted>
  <dcterms:created xsi:type="dcterms:W3CDTF">2023-05-19T08:38:00Z</dcterms:created>
  <dcterms:modified xsi:type="dcterms:W3CDTF">2023-05-25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